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953F06" w:rsidRDefault="00AA25B2" w:rsidP="00EA1D14">
      <w:pPr>
        <w:rPr>
          <w:b/>
          <w:bCs/>
          <w:szCs w:val="22"/>
        </w:rPr>
      </w:pPr>
      <w:r w:rsidRPr="00953F06">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794C9C" w:rsidRPr="00090515" w:rsidRDefault="00794C9C"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EOL Kapazitiver Tankfüllstandsgeber</w:t>
                            </w:r>
                          </w:p>
                          <w:p w14:paraId="6348B364" w14:textId="77777777" w:rsidR="00794C9C" w:rsidRDefault="00794C9C"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794C9C" w:rsidRDefault="00794C9C" w:rsidP="007A6170">
                            <w:pPr>
                              <w:jc w:val="center"/>
                            </w:pPr>
                            <w:r w:rsidRPr="000C7C22">
                              <w:rPr>
                                <w:rFonts w:cs="Arial"/>
                                <w:color w:val="404040" w:themeColor="text1" w:themeTint="BF"/>
                                <w:sz w:val="32"/>
                                <w:szCs w:val="36"/>
                              </w:rPr>
                              <w:t>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794C9C" w:rsidRPr="00090515" w:rsidRDefault="00794C9C"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EOL Kapazitiver Tankfüllstandsgeber</w:t>
                      </w:r>
                    </w:p>
                    <w:p w14:paraId="6348B364" w14:textId="77777777" w:rsidR="00794C9C" w:rsidRDefault="00794C9C"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794C9C" w:rsidRDefault="00794C9C" w:rsidP="007A6170">
                      <w:pPr>
                        <w:jc w:val="center"/>
                      </w:pPr>
                      <w:r w:rsidRPr="000C7C22">
                        <w:rPr>
                          <w:rFonts w:cs="Arial"/>
                          <w:color w:val="404040" w:themeColor="text1" w:themeTint="BF"/>
                          <w:sz w:val="32"/>
                          <w:szCs w:val="36"/>
                        </w:rPr>
                        <w:t>Hallauer Joel</w:t>
                      </w:r>
                    </w:p>
                  </w:txbxContent>
                </v:textbox>
                <w10:wrap type="square" anchorx="margin"/>
              </v:shape>
            </w:pict>
          </mc:Fallback>
        </mc:AlternateContent>
      </w:r>
      <w:r w:rsidR="000D7891" w:rsidRPr="00953F06">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953F06">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953F06">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953F06">
            <w:br w:type="page"/>
          </w:r>
        </w:sdtContent>
      </w:sdt>
      <w:r w:rsidR="00062E86" w:rsidRPr="00953F06">
        <w:rPr>
          <w:b/>
          <w:bCs/>
          <w:szCs w:val="22"/>
        </w:rPr>
        <w:t xml:space="preserve"> </w:t>
      </w:r>
    </w:p>
    <w:bookmarkStart w:id="2" w:name="_Toc37257338"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953F06" w:rsidRDefault="00062E86" w:rsidP="00802F90">
          <w:pPr>
            <w:pStyle w:val="berschrift1"/>
          </w:pPr>
          <w:r w:rsidRPr="00953F06">
            <w:t>Inhaltsverzeichnis</w:t>
          </w:r>
          <w:bookmarkEnd w:id="2"/>
        </w:p>
        <w:bookmarkStart w:id="3" w:name="_GoBack"/>
        <w:bookmarkEnd w:id="3"/>
        <w:p w14:paraId="3FE99B00" w14:textId="119F8745" w:rsidR="00794C9C" w:rsidRDefault="00062E86">
          <w:pPr>
            <w:pStyle w:val="Verzeichnis1"/>
            <w:tabs>
              <w:tab w:val="left" w:pos="400"/>
              <w:tab w:val="right" w:leader="dot" w:pos="9016"/>
            </w:tabs>
            <w:rPr>
              <w:noProof/>
              <w:szCs w:val="22"/>
              <w:lang w:eastAsia="de-CH"/>
            </w:rPr>
          </w:pPr>
          <w:r w:rsidRPr="00953F06">
            <w:fldChar w:fldCharType="begin"/>
          </w:r>
          <w:r w:rsidRPr="00953F06">
            <w:instrText xml:space="preserve"> TOC \o "1-3" \h \z \u </w:instrText>
          </w:r>
          <w:r w:rsidRPr="00953F06">
            <w:fldChar w:fldCharType="separate"/>
          </w:r>
          <w:hyperlink w:anchor="_Toc37257338" w:history="1">
            <w:r w:rsidR="00794C9C" w:rsidRPr="004A3A48">
              <w:rPr>
                <w:rStyle w:val="Hyperlink"/>
                <w:noProof/>
              </w:rPr>
              <w:t>1</w:t>
            </w:r>
            <w:r w:rsidR="00794C9C">
              <w:rPr>
                <w:noProof/>
                <w:szCs w:val="22"/>
                <w:lang w:eastAsia="de-CH"/>
              </w:rPr>
              <w:tab/>
            </w:r>
            <w:r w:rsidR="00794C9C" w:rsidRPr="004A3A48">
              <w:rPr>
                <w:rStyle w:val="Hyperlink"/>
                <w:noProof/>
              </w:rPr>
              <w:t>Inhaltsverzeichnis</w:t>
            </w:r>
            <w:r w:rsidR="00794C9C">
              <w:rPr>
                <w:noProof/>
                <w:webHidden/>
              </w:rPr>
              <w:tab/>
            </w:r>
            <w:r w:rsidR="00794C9C">
              <w:rPr>
                <w:noProof/>
                <w:webHidden/>
              </w:rPr>
              <w:fldChar w:fldCharType="begin"/>
            </w:r>
            <w:r w:rsidR="00794C9C">
              <w:rPr>
                <w:noProof/>
                <w:webHidden/>
              </w:rPr>
              <w:instrText xml:space="preserve"> PAGEREF _Toc37257338 \h </w:instrText>
            </w:r>
            <w:r w:rsidR="00794C9C">
              <w:rPr>
                <w:noProof/>
                <w:webHidden/>
              </w:rPr>
            </w:r>
            <w:r w:rsidR="00794C9C">
              <w:rPr>
                <w:noProof/>
                <w:webHidden/>
              </w:rPr>
              <w:fldChar w:fldCharType="separate"/>
            </w:r>
            <w:r w:rsidR="00794C9C">
              <w:rPr>
                <w:noProof/>
                <w:webHidden/>
              </w:rPr>
              <w:t>1</w:t>
            </w:r>
            <w:r w:rsidR="00794C9C">
              <w:rPr>
                <w:noProof/>
                <w:webHidden/>
              </w:rPr>
              <w:fldChar w:fldCharType="end"/>
            </w:r>
          </w:hyperlink>
        </w:p>
        <w:p w14:paraId="7FEC33DA" w14:textId="3FF33C1E" w:rsidR="00794C9C" w:rsidRDefault="00794C9C">
          <w:pPr>
            <w:pStyle w:val="Verzeichnis1"/>
            <w:tabs>
              <w:tab w:val="left" w:pos="400"/>
              <w:tab w:val="right" w:leader="dot" w:pos="9016"/>
            </w:tabs>
            <w:rPr>
              <w:noProof/>
              <w:szCs w:val="22"/>
              <w:lang w:eastAsia="de-CH"/>
            </w:rPr>
          </w:pPr>
          <w:hyperlink w:anchor="_Toc37257339" w:history="1">
            <w:r w:rsidRPr="004A3A48">
              <w:rPr>
                <w:rStyle w:val="Hyperlink"/>
                <w:noProof/>
              </w:rPr>
              <w:t>2</w:t>
            </w:r>
            <w:r>
              <w:rPr>
                <w:noProof/>
                <w:szCs w:val="22"/>
                <w:lang w:eastAsia="de-CH"/>
              </w:rPr>
              <w:tab/>
            </w:r>
            <w:r w:rsidRPr="004A3A48">
              <w:rPr>
                <w:rStyle w:val="Hyperlink"/>
                <w:noProof/>
              </w:rPr>
              <w:t>Glossar</w:t>
            </w:r>
            <w:r>
              <w:rPr>
                <w:noProof/>
                <w:webHidden/>
              </w:rPr>
              <w:tab/>
            </w:r>
            <w:r>
              <w:rPr>
                <w:noProof/>
                <w:webHidden/>
              </w:rPr>
              <w:fldChar w:fldCharType="begin"/>
            </w:r>
            <w:r>
              <w:rPr>
                <w:noProof/>
                <w:webHidden/>
              </w:rPr>
              <w:instrText xml:space="preserve"> PAGEREF _Toc37257339 \h </w:instrText>
            </w:r>
            <w:r>
              <w:rPr>
                <w:noProof/>
                <w:webHidden/>
              </w:rPr>
            </w:r>
            <w:r>
              <w:rPr>
                <w:noProof/>
                <w:webHidden/>
              </w:rPr>
              <w:fldChar w:fldCharType="separate"/>
            </w:r>
            <w:r>
              <w:rPr>
                <w:noProof/>
                <w:webHidden/>
              </w:rPr>
              <w:t>3</w:t>
            </w:r>
            <w:r>
              <w:rPr>
                <w:noProof/>
                <w:webHidden/>
              </w:rPr>
              <w:fldChar w:fldCharType="end"/>
            </w:r>
          </w:hyperlink>
        </w:p>
        <w:p w14:paraId="238E1EC5" w14:textId="4BA78408" w:rsidR="00794C9C" w:rsidRDefault="00794C9C">
          <w:pPr>
            <w:pStyle w:val="Verzeichnis1"/>
            <w:tabs>
              <w:tab w:val="left" w:pos="400"/>
              <w:tab w:val="right" w:leader="dot" w:pos="9016"/>
            </w:tabs>
            <w:rPr>
              <w:noProof/>
              <w:szCs w:val="22"/>
              <w:lang w:eastAsia="de-CH"/>
            </w:rPr>
          </w:pPr>
          <w:hyperlink w:anchor="_Toc37257340" w:history="1">
            <w:r w:rsidRPr="004A3A48">
              <w:rPr>
                <w:rStyle w:val="Hyperlink"/>
                <w:noProof/>
              </w:rPr>
              <w:t>3</w:t>
            </w:r>
            <w:r>
              <w:rPr>
                <w:noProof/>
                <w:szCs w:val="22"/>
                <w:lang w:eastAsia="de-CH"/>
              </w:rPr>
              <w:tab/>
            </w:r>
            <w:r w:rsidRPr="004A3A48">
              <w:rPr>
                <w:rStyle w:val="Hyperlink"/>
                <w:noProof/>
              </w:rPr>
              <w:t>Vorwort</w:t>
            </w:r>
            <w:r>
              <w:rPr>
                <w:noProof/>
                <w:webHidden/>
              </w:rPr>
              <w:tab/>
            </w:r>
            <w:r>
              <w:rPr>
                <w:noProof/>
                <w:webHidden/>
              </w:rPr>
              <w:fldChar w:fldCharType="begin"/>
            </w:r>
            <w:r>
              <w:rPr>
                <w:noProof/>
                <w:webHidden/>
              </w:rPr>
              <w:instrText xml:space="preserve"> PAGEREF _Toc37257340 \h </w:instrText>
            </w:r>
            <w:r>
              <w:rPr>
                <w:noProof/>
                <w:webHidden/>
              </w:rPr>
            </w:r>
            <w:r>
              <w:rPr>
                <w:noProof/>
                <w:webHidden/>
              </w:rPr>
              <w:fldChar w:fldCharType="separate"/>
            </w:r>
            <w:r>
              <w:rPr>
                <w:noProof/>
                <w:webHidden/>
              </w:rPr>
              <w:t>4</w:t>
            </w:r>
            <w:r>
              <w:rPr>
                <w:noProof/>
                <w:webHidden/>
              </w:rPr>
              <w:fldChar w:fldCharType="end"/>
            </w:r>
          </w:hyperlink>
        </w:p>
        <w:p w14:paraId="1E3F26B0" w14:textId="7F8E05E0" w:rsidR="00794C9C" w:rsidRDefault="00794C9C">
          <w:pPr>
            <w:pStyle w:val="Verzeichnis2"/>
            <w:tabs>
              <w:tab w:val="left" w:pos="880"/>
              <w:tab w:val="right" w:leader="dot" w:pos="9016"/>
            </w:tabs>
            <w:rPr>
              <w:noProof/>
              <w:szCs w:val="22"/>
              <w:lang w:eastAsia="de-CH"/>
            </w:rPr>
          </w:pPr>
          <w:hyperlink w:anchor="_Toc37257341" w:history="1">
            <w:r w:rsidRPr="004A3A48">
              <w:rPr>
                <w:rStyle w:val="Hyperlink"/>
                <w:noProof/>
                <w14:scene3d>
                  <w14:camera w14:prst="orthographicFront"/>
                  <w14:lightRig w14:rig="threePt" w14:dir="t">
                    <w14:rot w14:lat="0" w14:lon="0" w14:rev="0"/>
                  </w14:lightRig>
                </w14:scene3d>
              </w:rPr>
              <w:t>3.1</w:t>
            </w:r>
            <w:r>
              <w:rPr>
                <w:noProof/>
                <w:szCs w:val="22"/>
                <w:lang w:eastAsia="de-CH"/>
              </w:rPr>
              <w:tab/>
            </w:r>
            <w:r w:rsidRPr="004A3A48">
              <w:rPr>
                <w:rStyle w:val="Hyperlink"/>
                <w:noProof/>
              </w:rPr>
              <w:t>Zweck des Dokuments</w:t>
            </w:r>
            <w:r>
              <w:rPr>
                <w:noProof/>
                <w:webHidden/>
              </w:rPr>
              <w:tab/>
            </w:r>
            <w:r>
              <w:rPr>
                <w:noProof/>
                <w:webHidden/>
              </w:rPr>
              <w:fldChar w:fldCharType="begin"/>
            </w:r>
            <w:r>
              <w:rPr>
                <w:noProof/>
                <w:webHidden/>
              </w:rPr>
              <w:instrText xml:space="preserve"> PAGEREF _Toc37257341 \h </w:instrText>
            </w:r>
            <w:r>
              <w:rPr>
                <w:noProof/>
                <w:webHidden/>
              </w:rPr>
            </w:r>
            <w:r>
              <w:rPr>
                <w:noProof/>
                <w:webHidden/>
              </w:rPr>
              <w:fldChar w:fldCharType="separate"/>
            </w:r>
            <w:r>
              <w:rPr>
                <w:noProof/>
                <w:webHidden/>
              </w:rPr>
              <w:t>4</w:t>
            </w:r>
            <w:r>
              <w:rPr>
                <w:noProof/>
                <w:webHidden/>
              </w:rPr>
              <w:fldChar w:fldCharType="end"/>
            </w:r>
          </w:hyperlink>
        </w:p>
        <w:p w14:paraId="77BBED79" w14:textId="034ADB25" w:rsidR="00794C9C" w:rsidRDefault="00794C9C">
          <w:pPr>
            <w:pStyle w:val="Verzeichnis2"/>
            <w:tabs>
              <w:tab w:val="left" w:pos="880"/>
              <w:tab w:val="right" w:leader="dot" w:pos="9016"/>
            </w:tabs>
            <w:rPr>
              <w:noProof/>
              <w:szCs w:val="22"/>
              <w:lang w:eastAsia="de-CH"/>
            </w:rPr>
          </w:pPr>
          <w:hyperlink w:anchor="_Toc37257342" w:history="1">
            <w:r w:rsidRPr="004A3A48">
              <w:rPr>
                <w:rStyle w:val="Hyperlink"/>
                <w:noProof/>
                <w14:scene3d>
                  <w14:camera w14:prst="orthographicFront"/>
                  <w14:lightRig w14:rig="threePt" w14:dir="t">
                    <w14:rot w14:lat="0" w14:lon="0" w14:rev="0"/>
                  </w14:lightRig>
                </w14:scene3d>
              </w:rPr>
              <w:t>3.2</w:t>
            </w:r>
            <w:r>
              <w:rPr>
                <w:noProof/>
                <w:szCs w:val="22"/>
                <w:lang w:eastAsia="de-CH"/>
              </w:rPr>
              <w:tab/>
            </w:r>
            <w:r w:rsidRPr="004A3A48">
              <w:rPr>
                <w:rStyle w:val="Hyperlink"/>
                <w:noProof/>
              </w:rPr>
              <w:t>Allgemeines</w:t>
            </w:r>
            <w:r>
              <w:rPr>
                <w:noProof/>
                <w:webHidden/>
              </w:rPr>
              <w:tab/>
            </w:r>
            <w:r>
              <w:rPr>
                <w:noProof/>
                <w:webHidden/>
              </w:rPr>
              <w:fldChar w:fldCharType="begin"/>
            </w:r>
            <w:r>
              <w:rPr>
                <w:noProof/>
                <w:webHidden/>
              </w:rPr>
              <w:instrText xml:space="preserve"> PAGEREF _Toc37257342 \h </w:instrText>
            </w:r>
            <w:r>
              <w:rPr>
                <w:noProof/>
                <w:webHidden/>
              </w:rPr>
            </w:r>
            <w:r>
              <w:rPr>
                <w:noProof/>
                <w:webHidden/>
              </w:rPr>
              <w:fldChar w:fldCharType="separate"/>
            </w:r>
            <w:r>
              <w:rPr>
                <w:noProof/>
                <w:webHidden/>
              </w:rPr>
              <w:t>4</w:t>
            </w:r>
            <w:r>
              <w:rPr>
                <w:noProof/>
                <w:webHidden/>
              </w:rPr>
              <w:fldChar w:fldCharType="end"/>
            </w:r>
          </w:hyperlink>
        </w:p>
        <w:p w14:paraId="7F923C5B" w14:textId="1A7C14E7" w:rsidR="00794C9C" w:rsidRDefault="00794C9C">
          <w:pPr>
            <w:pStyle w:val="Verzeichnis3"/>
            <w:tabs>
              <w:tab w:val="left" w:pos="1100"/>
              <w:tab w:val="right" w:leader="dot" w:pos="9016"/>
            </w:tabs>
            <w:rPr>
              <w:noProof/>
              <w:szCs w:val="22"/>
              <w:lang w:eastAsia="de-CH"/>
            </w:rPr>
          </w:pPr>
          <w:hyperlink w:anchor="_Toc37257343" w:history="1">
            <w:r w:rsidRPr="004A3A48">
              <w:rPr>
                <w:rStyle w:val="Hyperlink"/>
                <w:noProof/>
              </w:rPr>
              <w:t>3.2.1</w:t>
            </w:r>
            <w:r>
              <w:rPr>
                <w:noProof/>
                <w:szCs w:val="22"/>
                <w:lang w:eastAsia="de-CH"/>
              </w:rPr>
              <w:tab/>
            </w:r>
            <w:r w:rsidRPr="004A3A48">
              <w:rPr>
                <w:rStyle w:val="Hyperlink"/>
                <w:noProof/>
              </w:rPr>
              <w:t>Verwendete Tools</w:t>
            </w:r>
            <w:r>
              <w:rPr>
                <w:noProof/>
                <w:webHidden/>
              </w:rPr>
              <w:tab/>
            </w:r>
            <w:r>
              <w:rPr>
                <w:noProof/>
                <w:webHidden/>
              </w:rPr>
              <w:fldChar w:fldCharType="begin"/>
            </w:r>
            <w:r>
              <w:rPr>
                <w:noProof/>
                <w:webHidden/>
              </w:rPr>
              <w:instrText xml:space="preserve"> PAGEREF _Toc37257343 \h </w:instrText>
            </w:r>
            <w:r>
              <w:rPr>
                <w:noProof/>
                <w:webHidden/>
              </w:rPr>
            </w:r>
            <w:r>
              <w:rPr>
                <w:noProof/>
                <w:webHidden/>
              </w:rPr>
              <w:fldChar w:fldCharType="separate"/>
            </w:r>
            <w:r>
              <w:rPr>
                <w:noProof/>
                <w:webHidden/>
              </w:rPr>
              <w:t>4</w:t>
            </w:r>
            <w:r>
              <w:rPr>
                <w:noProof/>
                <w:webHidden/>
              </w:rPr>
              <w:fldChar w:fldCharType="end"/>
            </w:r>
          </w:hyperlink>
        </w:p>
        <w:p w14:paraId="28226393" w14:textId="1B9B5FB4" w:rsidR="00794C9C" w:rsidRDefault="00794C9C">
          <w:pPr>
            <w:pStyle w:val="Verzeichnis3"/>
            <w:tabs>
              <w:tab w:val="left" w:pos="1100"/>
              <w:tab w:val="right" w:leader="dot" w:pos="9016"/>
            </w:tabs>
            <w:rPr>
              <w:noProof/>
              <w:szCs w:val="22"/>
              <w:lang w:eastAsia="de-CH"/>
            </w:rPr>
          </w:pPr>
          <w:hyperlink w:anchor="_Toc37257344" w:history="1">
            <w:r w:rsidRPr="004A3A48">
              <w:rPr>
                <w:rStyle w:val="Hyperlink"/>
                <w:noProof/>
              </w:rPr>
              <w:t>3.2.2</w:t>
            </w:r>
            <w:r>
              <w:rPr>
                <w:noProof/>
                <w:szCs w:val="22"/>
                <w:lang w:eastAsia="de-CH"/>
              </w:rPr>
              <w:tab/>
            </w:r>
            <w:r w:rsidRPr="004A3A48">
              <w:rPr>
                <w:rStyle w:val="Hyperlink"/>
                <w:noProof/>
              </w:rPr>
              <w:t>Vorgehensmodell</w:t>
            </w:r>
            <w:r>
              <w:rPr>
                <w:noProof/>
                <w:webHidden/>
              </w:rPr>
              <w:tab/>
            </w:r>
            <w:r>
              <w:rPr>
                <w:noProof/>
                <w:webHidden/>
              </w:rPr>
              <w:fldChar w:fldCharType="begin"/>
            </w:r>
            <w:r>
              <w:rPr>
                <w:noProof/>
                <w:webHidden/>
              </w:rPr>
              <w:instrText xml:space="preserve"> PAGEREF _Toc37257344 \h </w:instrText>
            </w:r>
            <w:r>
              <w:rPr>
                <w:noProof/>
                <w:webHidden/>
              </w:rPr>
            </w:r>
            <w:r>
              <w:rPr>
                <w:noProof/>
                <w:webHidden/>
              </w:rPr>
              <w:fldChar w:fldCharType="separate"/>
            </w:r>
            <w:r>
              <w:rPr>
                <w:noProof/>
                <w:webHidden/>
              </w:rPr>
              <w:t>4</w:t>
            </w:r>
            <w:r>
              <w:rPr>
                <w:noProof/>
                <w:webHidden/>
              </w:rPr>
              <w:fldChar w:fldCharType="end"/>
            </w:r>
          </w:hyperlink>
        </w:p>
        <w:p w14:paraId="4A52C343" w14:textId="0D3C3051" w:rsidR="00794C9C" w:rsidRDefault="00794C9C">
          <w:pPr>
            <w:pStyle w:val="Verzeichnis1"/>
            <w:tabs>
              <w:tab w:val="left" w:pos="400"/>
              <w:tab w:val="right" w:leader="dot" w:pos="9016"/>
            </w:tabs>
            <w:rPr>
              <w:noProof/>
              <w:szCs w:val="22"/>
              <w:lang w:eastAsia="de-CH"/>
            </w:rPr>
          </w:pPr>
          <w:hyperlink w:anchor="_Toc37257345" w:history="1">
            <w:r w:rsidRPr="004A3A48">
              <w:rPr>
                <w:rStyle w:val="Hyperlink"/>
                <w:noProof/>
              </w:rPr>
              <w:t>4</w:t>
            </w:r>
            <w:r>
              <w:rPr>
                <w:noProof/>
                <w:szCs w:val="22"/>
                <w:lang w:eastAsia="de-CH"/>
              </w:rPr>
              <w:tab/>
            </w:r>
            <w:r w:rsidRPr="004A3A48">
              <w:rPr>
                <w:rStyle w:val="Hyperlink"/>
                <w:noProof/>
              </w:rPr>
              <w:t>Informieren</w:t>
            </w:r>
            <w:r>
              <w:rPr>
                <w:noProof/>
                <w:webHidden/>
              </w:rPr>
              <w:tab/>
            </w:r>
            <w:r>
              <w:rPr>
                <w:noProof/>
                <w:webHidden/>
              </w:rPr>
              <w:fldChar w:fldCharType="begin"/>
            </w:r>
            <w:r>
              <w:rPr>
                <w:noProof/>
                <w:webHidden/>
              </w:rPr>
              <w:instrText xml:space="preserve"> PAGEREF _Toc37257345 \h </w:instrText>
            </w:r>
            <w:r>
              <w:rPr>
                <w:noProof/>
                <w:webHidden/>
              </w:rPr>
            </w:r>
            <w:r>
              <w:rPr>
                <w:noProof/>
                <w:webHidden/>
              </w:rPr>
              <w:fldChar w:fldCharType="separate"/>
            </w:r>
            <w:r>
              <w:rPr>
                <w:noProof/>
                <w:webHidden/>
              </w:rPr>
              <w:t>5</w:t>
            </w:r>
            <w:r>
              <w:rPr>
                <w:noProof/>
                <w:webHidden/>
              </w:rPr>
              <w:fldChar w:fldCharType="end"/>
            </w:r>
          </w:hyperlink>
        </w:p>
        <w:p w14:paraId="6419B868" w14:textId="38CB46DE" w:rsidR="00794C9C" w:rsidRDefault="00794C9C">
          <w:pPr>
            <w:pStyle w:val="Verzeichnis2"/>
            <w:tabs>
              <w:tab w:val="left" w:pos="880"/>
              <w:tab w:val="right" w:leader="dot" w:pos="9016"/>
            </w:tabs>
            <w:rPr>
              <w:noProof/>
              <w:szCs w:val="22"/>
              <w:lang w:eastAsia="de-CH"/>
            </w:rPr>
          </w:pPr>
          <w:hyperlink w:anchor="_Toc37257346" w:history="1">
            <w:r w:rsidRPr="004A3A48">
              <w:rPr>
                <w:rStyle w:val="Hyperlink"/>
                <w:noProof/>
                <w14:scene3d>
                  <w14:camera w14:prst="orthographicFront"/>
                  <w14:lightRig w14:rig="threePt" w14:dir="t">
                    <w14:rot w14:lat="0" w14:lon="0" w14:rev="0"/>
                  </w14:lightRig>
                </w14:scene3d>
              </w:rPr>
              <w:t>4.1</w:t>
            </w:r>
            <w:r>
              <w:rPr>
                <w:noProof/>
                <w:szCs w:val="22"/>
                <w:lang w:eastAsia="de-CH"/>
              </w:rPr>
              <w:tab/>
            </w:r>
            <w:r w:rsidRPr="004A3A48">
              <w:rPr>
                <w:rStyle w:val="Hyperlink"/>
                <w:noProof/>
              </w:rPr>
              <w:t>Ausgangslage</w:t>
            </w:r>
            <w:r>
              <w:rPr>
                <w:noProof/>
                <w:webHidden/>
              </w:rPr>
              <w:tab/>
            </w:r>
            <w:r>
              <w:rPr>
                <w:noProof/>
                <w:webHidden/>
              </w:rPr>
              <w:fldChar w:fldCharType="begin"/>
            </w:r>
            <w:r>
              <w:rPr>
                <w:noProof/>
                <w:webHidden/>
              </w:rPr>
              <w:instrText xml:space="preserve"> PAGEREF _Toc37257346 \h </w:instrText>
            </w:r>
            <w:r>
              <w:rPr>
                <w:noProof/>
                <w:webHidden/>
              </w:rPr>
            </w:r>
            <w:r>
              <w:rPr>
                <w:noProof/>
                <w:webHidden/>
              </w:rPr>
              <w:fldChar w:fldCharType="separate"/>
            </w:r>
            <w:r>
              <w:rPr>
                <w:noProof/>
                <w:webHidden/>
              </w:rPr>
              <w:t>5</w:t>
            </w:r>
            <w:r>
              <w:rPr>
                <w:noProof/>
                <w:webHidden/>
              </w:rPr>
              <w:fldChar w:fldCharType="end"/>
            </w:r>
          </w:hyperlink>
        </w:p>
        <w:p w14:paraId="49C44A2B" w14:textId="305C4008" w:rsidR="00794C9C" w:rsidRDefault="00794C9C">
          <w:pPr>
            <w:pStyle w:val="Verzeichnis3"/>
            <w:tabs>
              <w:tab w:val="left" w:pos="1100"/>
              <w:tab w:val="right" w:leader="dot" w:pos="9016"/>
            </w:tabs>
            <w:rPr>
              <w:noProof/>
              <w:szCs w:val="22"/>
              <w:lang w:eastAsia="de-CH"/>
            </w:rPr>
          </w:pPr>
          <w:hyperlink w:anchor="_Toc37257347" w:history="1">
            <w:r w:rsidRPr="004A3A48">
              <w:rPr>
                <w:rStyle w:val="Hyperlink"/>
                <w:noProof/>
              </w:rPr>
              <w:t>4.1.1</w:t>
            </w:r>
            <w:r>
              <w:rPr>
                <w:noProof/>
                <w:szCs w:val="22"/>
                <w:lang w:eastAsia="de-CH"/>
              </w:rPr>
              <w:tab/>
            </w:r>
            <w:r w:rsidRPr="004A3A48">
              <w:rPr>
                <w:rStyle w:val="Hyperlink"/>
                <w:noProof/>
              </w:rPr>
              <w:t>Ist-Stand</w:t>
            </w:r>
            <w:r>
              <w:rPr>
                <w:noProof/>
                <w:webHidden/>
              </w:rPr>
              <w:tab/>
            </w:r>
            <w:r>
              <w:rPr>
                <w:noProof/>
                <w:webHidden/>
              </w:rPr>
              <w:fldChar w:fldCharType="begin"/>
            </w:r>
            <w:r>
              <w:rPr>
                <w:noProof/>
                <w:webHidden/>
              </w:rPr>
              <w:instrText xml:space="preserve"> PAGEREF _Toc37257347 \h </w:instrText>
            </w:r>
            <w:r>
              <w:rPr>
                <w:noProof/>
                <w:webHidden/>
              </w:rPr>
            </w:r>
            <w:r>
              <w:rPr>
                <w:noProof/>
                <w:webHidden/>
              </w:rPr>
              <w:fldChar w:fldCharType="separate"/>
            </w:r>
            <w:r>
              <w:rPr>
                <w:noProof/>
                <w:webHidden/>
              </w:rPr>
              <w:t>5</w:t>
            </w:r>
            <w:r>
              <w:rPr>
                <w:noProof/>
                <w:webHidden/>
              </w:rPr>
              <w:fldChar w:fldCharType="end"/>
            </w:r>
          </w:hyperlink>
        </w:p>
        <w:p w14:paraId="0A5E2C0A" w14:textId="75B5FEC2" w:rsidR="00794C9C" w:rsidRDefault="00794C9C">
          <w:pPr>
            <w:pStyle w:val="Verzeichnis3"/>
            <w:tabs>
              <w:tab w:val="left" w:pos="1100"/>
              <w:tab w:val="right" w:leader="dot" w:pos="9016"/>
            </w:tabs>
            <w:rPr>
              <w:noProof/>
              <w:szCs w:val="22"/>
              <w:lang w:eastAsia="de-CH"/>
            </w:rPr>
          </w:pPr>
          <w:hyperlink w:anchor="_Toc37257348" w:history="1">
            <w:r w:rsidRPr="004A3A48">
              <w:rPr>
                <w:rStyle w:val="Hyperlink"/>
                <w:noProof/>
              </w:rPr>
              <w:t>4.1.2</w:t>
            </w:r>
            <w:r>
              <w:rPr>
                <w:noProof/>
                <w:szCs w:val="22"/>
                <w:lang w:eastAsia="de-CH"/>
              </w:rPr>
              <w:tab/>
            </w:r>
            <w:r w:rsidRPr="004A3A48">
              <w:rPr>
                <w:rStyle w:val="Hyperlink"/>
                <w:noProof/>
              </w:rPr>
              <w:t>Soll-Stand</w:t>
            </w:r>
            <w:r>
              <w:rPr>
                <w:noProof/>
                <w:webHidden/>
              </w:rPr>
              <w:tab/>
            </w:r>
            <w:r>
              <w:rPr>
                <w:noProof/>
                <w:webHidden/>
              </w:rPr>
              <w:fldChar w:fldCharType="begin"/>
            </w:r>
            <w:r>
              <w:rPr>
                <w:noProof/>
                <w:webHidden/>
              </w:rPr>
              <w:instrText xml:space="preserve"> PAGEREF _Toc37257348 \h </w:instrText>
            </w:r>
            <w:r>
              <w:rPr>
                <w:noProof/>
                <w:webHidden/>
              </w:rPr>
            </w:r>
            <w:r>
              <w:rPr>
                <w:noProof/>
                <w:webHidden/>
              </w:rPr>
              <w:fldChar w:fldCharType="separate"/>
            </w:r>
            <w:r>
              <w:rPr>
                <w:noProof/>
                <w:webHidden/>
              </w:rPr>
              <w:t>5</w:t>
            </w:r>
            <w:r>
              <w:rPr>
                <w:noProof/>
                <w:webHidden/>
              </w:rPr>
              <w:fldChar w:fldCharType="end"/>
            </w:r>
          </w:hyperlink>
        </w:p>
        <w:p w14:paraId="59CC3BFF" w14:textId="5EDB8243" w:rsidR="00794C9C" w:rsidRDefault="00794C9C">
          <w:pPr>
            <w:pStyle w:val="Verzeichnis3"/>
            <w:tabs>
              <w:tab w:val="left" w:pos="1100"/>
              <w:tab w:val="right" w:leader="dot" w:pos="9016"/>
            </w:tabs>
            <w:rPr>
              <w:noProof/>
              <w:szCs w:val="22"/>
              <w:lang w:eastAsia="de-CH"/>
            </w:rPr>
          </w:pPr>
          <w:hyperlink w:anchor="_Toc37257349" w:history="1">
            <w:r w:rsidRPr="004A3A48">
              <w:rPr>
                <w:rStyle w:val="Hyperlink"/>
                <w:noProof/>
              </w:rPr>
              <w:t>4.1.3</w:t>
            </w:r>
            <w:r>
              <w:rPr>
                <w:noProof/>
                <w:szCs w:val="22"/>
                <w:lang w:eastAsia="de-CH"/>
              </w:rPr>
              <w:tab/>
            </w:r>
            <w:r w:rsidRPr="004A3A48">
              <w:rPr>
                <w:rStyle w:val="Hyperlink"/>
                <w:noProof/>
              </w:rPr>
              <w:t>Anforderungen</w:t>
            </w:r>
            <w:r>
              <w:rPr>
                <w:noProof/>
                <w:webHidden/>
              </w:rPr>
              <w:tab/>
            </w:r>
            <w:r>
              <w:rPr>
                <w:noProof/>
                <w:webHidden/>
              </w:rPr>
              <w:fldChar w:fldCharType="begin"/>
            </w:r>
            <w:r>
              <w:rPr>
                <w:noProof/>
                <w:webHidden/>
              </w:rPr>
              <w:instrText xml:space="preserve"> PAGEREF _Toc37257349 \h </w:instrText>
            </w:r>
            <w:r>
              <w:rPr>
                <w:noProof/>
                <w:webHidden/>
              </w:rPr>
            </w:r>
            <w:r>
              <w:rPr>
                <w:noProof/>
                <w:webHidden/>
              </w:rPr>
              <w:fldChar w:fldCharType="separate"/>
            </w:r>
            <w:r>
              <w:rPr>
                <w:noProof/>
                <w:webHidden/>
              </w:rPr>
              <w:t>6</w:t>
            </w:r>
            <w:r>
              <w:rPr>
                <w:noProof/>
                <w:webHidden/>
              </w:rPr>
              <w:fldChar w:fldCharType="end"/>
            </w:r>
          </w:hyperlink>
        </w:p>
        <w:p w14:paraId="0B26809A" w14:textId="6B178474" w:rsidR="00794C9C" w:rsidRDefault="00794C9C">
          <w:pPr>
            <w:pStyle w:val="Verzeichnis2"/>
            <w:tabs>
              <w:tab w:val="left" w:pos="880"/>
              <w:tab w:val="right" w:leader="dot" w:pos="9016"/>
            </w:tabs>
            <w:rPr>
              <w:noProof/>
              <w:szCs w:val="22"/>
              <w:lang w:eastAsia="de-CH"/>
            </w:rPr>
          </w:pPr>
          <w:hyperlink w:anchor="_Toc37257350" w:history="1">
            <w:r w:rsidRPr="004A3A48">
              <w:rPr>
                <w:rStyle w:val="Hyperlink"/>
                <w:noProof/>
                <w14:scene3d>
                  <w14:camera w14:prst="orthographicFront"/>
                  <w14:lightRig w14:rig="threePt" w14:dir="t">
                    <w14:rot w14:lat="0" w14:lon="0" w14:rev="0"/>
                  </w14:lightRig>
                </w14:scene3d>
              </w:rPr>
              <w:t>4.2</w:t>
            </w:r>
            <w:r>
              <w:rPr>
                <w:noProof/>
                <w:szCs w:val="22"/>
                <w:lang w:eastAsia="de-CH"/>
              </w:rPr>
              <w:tab/>
            </w:r>
            <w:r w:rsidRPr="004A3A48">
              <w:rPr>
                <w:rStyle w:val="Hyperlink"/>
                <w:noProof/>
              </w:rPr>
              <w:t>Ziele</w:t>
            </w:r>
            <w:r>
              <w:rPr>
                <w:noProof/>
                <w:webHidden/>
              </w:rPr>
              <w:tab/>
            </w:r>
            <w:r>
              <w:rPr>
                <w:noProof/>
                <w:webHidden/>
              </w:rPr>
              <w:fldChar w:fldCharType="begin"/>
            </w:r>
            <w:r>
              <w:rPr>
                <w:noProof/>
                <w:webHidden/>
              </w:rPr>
              <w:instrText xml:space="preserve"> PAGEREF _Toc37257350 \h </w:instrText>
            </w:r>
            <w:r>
              <w:rPr>
                <w:noProof/>
                <w:webHidden/>
              </w:rPr>
            </w:r>
            <w:r>
              <w:rPr>
                <w:noProof/>
                <w:webHidden/>
              </w:rPr>
              <w:fldChar w:fldCharType="separate"/>
            </w:r>
            <w:r>
              <w:rPr>
                <w:noProof/>
                <w:webHidden/>
              </w:rPr>
              <w:t>6</w:t>
            </w:r>
            <w:r>
              <w:rPr>
                <w:noProof/>
                <w:webHidden/>
              </w:rPr>
              <w:fldChar w:fldCharType="end"/>
            </w:r>
          </w:hyperlink>
        </w:p>
        <w:p w14:paraId="5F205B0D" w14:textId="55FA3654" w:rsidR="00794C9C" w:rsidRDefault="00794C9C">
          <w:pPr>
            <w:pStyle w:val="Verzeichnis3"/>
            <w:tabs>
              <w:tab w:val="left" w:pos="1100"/>
              <w:tab w:val="right" w:leader="dot" w:pos="9016"/>
            </w:tabs>
            <w:rPr>
              <w:noProof/>
              <w:szCs w:val="22"/>
              <w:lang w:eastAsia="de-CH"/>
            </w:rPr>
          </w:pPr>
          <w:hyperlink w:anchor="_Toc37257351" w:history="1">
            <w:r w:rsidRPr="004A3A48">
              <w:rPr>
                <w:rStyle w:val="Hyperlink"/>
                <w:noProof/>
              </w:rPr>
              <w:t>4.2.1</w:t>
            </w:r>
            <w:r>
              <w:rPr>
                <w:noProof/>
                <w:szCs w:val="22"/>
                <w:lang w:eastAsia="de-CH"/>
              </w:rPr>
              <w:tab/>
            </w:r>
            <w:r w:rsidRPr="004A3A48">
              <w:rPr>
                <w:rStyle w:val="Hyperlink"/>
                <w:noProof/>
              </w:rPr>
              <w:t>Muss-Ziele</w:t>
            </w:r>
            <w:r>
              <w:rPr>
                <w:noProof/>
                <w:webHidden/>
              </w:rPr>
              <w:tab/>
            </w:r>
            <w:r>
              <w:rPr>
                <w:noProof/>
                <w:webHidden/>
              </w:rPr>
              <w:fldChar w:fldCharType="begin"/>
            </w:r>
            <w:r>
              <w:rPr>
                <w:noProof/>
                <w:webHidden/>
              </w:rPr>
              <w:instrText xml:space="preserve"> PAGEREF _Toc37257351 \h </w:instrText>
            </w:r>
            <w:r>
              <w:rPr>
                <w:noProof/>
                <w:webHidden/>
              </w:rPr>
            </w:r>
            <w:r>
              <w:rPr>
                <w:noProof/>
                <w:webHidden/>
              </w:rPr>
              <w:fldChar w:fldCharType="separate"/>
            </w:r>
            <w:r>
              <w:rPr>
                <w:noProof/>
                <w:webHidden/>
              </w:rPr>
              <w:t>6</w:t>
            </w:r>
            <w:r>
              <w:rPr>
                <w:noProof/>
                <w:webHidden/>
              </w:rPr>
              <w:fldChar w:fldCharType="end"/>
            </w:r>
          </w:hyperlink>
        </w:p>
        <w:p w14:paraId="7751EA05" w14:textId="646DCCDE" w:rsidR="00794C9C" w:rsidRDefault="00794C9C">
          <w:pPr>
            <w:pStyle w:val="Verzeichnis3"/>
            <w:tabs>
              <w:tab w:val="left" w:pos="1100"/>
              <w:tab w:val="right" w:leader="dot" w:pos="9016"/>
            </w:tabs>
            <w:rPr>
              <w:noProof/>
              <w:szCs w:val="22"/>
              <w:lang w:eastAsia="de-CH"/>
            </w:rPr>
          </w:pPr>
          <w:hyperlink w:anchor="_Toc37257352" w:history="1">
            <w:r w:rsidRPr="004A3A48">
              <w:rPr>
                <w:rStyle w:val="Hyperlink"/>
                <w:noProof/>
              </w:rPr>
              <w:t>4.2.2</w:t>
            </w:r>
            <w:r>
              <w:rPr>
                <w:noProof/>
                <w:szCs w:val="22"/>
                <w:lang w:eastAsia="de-CH"/>
              </w:rPr>
              <w:tab/>
            </w:r>
            <w:r w:rsidRPr="004A3A48">
              <w:rPr>
                <w:rStyle w:val="Hyperlink"/>
                <w:noProof/>
              </w:rPr>
              <w:t>Kann-Ziele</w:t>
            </w:r>
            <w:r>
              <w:rPr>
                <w:noProof/>
                <w:webHidden/>
              </w:rPr>
              <w:tab/>
            </w:r>
            <w:r>
              <w:rPr>
                <w:noProof/>
                <w:webHidden/>
              </w:rPr>
              <w:fldChar w:fldCharType="begin"/>
            </w:r>
            <w:r>
              <w:rPr>
                <w:noProof/>
                <w:webHidden/>
              </w:rPr>
              <w:instrText xml:space="preserve"> PAGEREF _Toc37257352 \h </w:instrText>
            </w:r>
            <w:r>
              <w:rPr>
                <w:noProof/>
                <w:webHidden/>
              </w:rPr>
            </w:r>
            <w:r>
              <w:rPr>
                <w:noProof/>
                <w:webHidden/>
              </w:rPr>
              <w:fldChar w:fldCharType="separate"/>
            </w:r>
            <w:r>
              <w:rPr>
                <w:noProof/>
                <w:webHidden/>
              </w:rPr>
              <w:t>6</w:t>
            </w:r>
            <w:r>
              <w:rPr>
                <w:noProof/>
                <w:webHidden/>
              </w:rPr>
              <w:fldChar w:fldCharType="end"/>
            </w:r>
          </w:hyperlink>
        </w:p>
        <w:p w14:paraId="1C8BBC07" w14:textId="638CA453" w:rsidR="00794C9C" w:rsidRDefault="00794C9C">
          <w:pPr>
            <w:pStyle w:val="Verzeichnis1"/>
            <w:tabs>
              <w:tab w:val="left" w:pos="400"/>
              <w:tab w:val="right" w:leader="dot" w:pos="9016"/>
            </w:tabs>
            <w:rPr>
              <w:noProof/>
              <w:szCs w:val="22"/>
              <w:lang w:eastAsia="de-CH"/>
            </w:rPr>
          </w:pPr>
          <w:hyperlink w:anchor="_Toc37257353" w:history="1">
            <w:r w:rsidRPr="004A3A48">
              <w:rPr>
                <w:rStyle w:val="Hyperlink"/>
                <w:noProof/>
              </w:rPr>
              <w:t>5</w:t>
            </w:r>
            <w:r>
              <w:rPr>
                <w:noProof/>
                <w:szCs w:val="22"/>
                <w:lang w:eastAsia="de-CH"/>
              </w:rPr>
              <w:tab/>
            </w:r>
            <w:r w:rsidRPr="004A3A48">
              <w:rPr>
                <w:rStyle w:val="Hyperlink"/>
                <w:noProof/>
              </w:rPr>
              <w:t>Planen</w:t>
            </w:r>
            <w:r>
              <w:rPr>
                <w:noProof/>
                <w:webHidden/>
              </w:rPr>
              <w:tab/>
            </w:r>
            <w:r>
              <w:rPr>
                <w:noProof/>
                <w:webHidden/>
              </w:rPr>
              <w:fldChar w:fldCharType="begin"/>
            </w:r>
            <w:r>
              <w:rPr>
                <w:noProof/>
                <w:webHidden/>
              </w:rPr>
              <w:instrText xml:space="preserve"> PAGEREF _Toc37257353 \h </w:instrText>
            </w:r>
            <w:r>
              <w:rPr>
                <w:noProof/>
                <w:webHidden/>
              </w:rPr>
            </w:r>
            <w:r>
              <w:rPr>
                <w:noProof/>
                <w:webHidden/>
              </w:rPr>
              <w:fldChar w:fldCharType="separate"/>
            </w:r>
            <w:r>
              <w:rPr>
                <w:noProof/>
                <w:webHidden/>
              </w:rPr>
              <w:t>7</w:t>
            </w:r>
            <w:r>
              <w:rPr>
                <w:noProof/>
                <w:webHidden/>
              </w:rPr>
              <w:fldChar w:fldCharType="end"/>
            </w:r>
          </w:hyperlink>
        </w:p>
        <w:p w14:paraId="37B915E9" w14:textId="133BCA45" w:rsidR="00794C9C" w:rsidRDefault="00794C9C">
          <w:pPr>
            <w:pStyle w:val="Verzeichnis2"/>
            <w:tabs>
              <w:tab w:val="left" w:pos="880"/>
              <w:tab w:val="right" w:leader="dot" w:pos="9016"/>
            </w:tabs>
            <w:rPr>
              <w:noProof/>
              <w:szCs w:val="22"/>
              <w:lang w:eastAsia="de-CH"/>
            </w:rPr>
          </w:pPr>
          <w:hyperlink w:anchor="_Toc37257354" w:history="1">
            <w:r w:rsidRPr="004A3A48">
              <w:rPr>
                <w:rStyle w:val="Hyperlink"/>
                <w:noProof/>
                <w14:scene3d>
                  <w14:camera w14:prst="orthographicFront"/>
                  <w14:lightRig w14:rig="threePt" w14:dir="t">
                    <w14:rot w14:lat="0" w14:lon="0" w14:rev="0"/>
                  </w14:lightRig>
                </w14:scene3d>
              </w:rPr>
              <w:t>5.1</w:t>
            </w:r>
            <w:r>
              <w:rPr>
                <w:noProof/>
                <w:szCs w:val="22"/>
                <w:lang w:eastAsia="de-CH"/>
              </w:rPr>
              <w:tab/>
            </w:r>
            <w:r w:rsidRPr="004A3A48">
              <w:rPr>
                <w:rStyle w:val="Hyperlink"/>
                <w:noProof/>
              </w:rPr>
              <w:t>Terminplan</w:t>
            </w:r>
            <w:r>
              <w:rPr>
                <w:noProof/>
                <w:webHidden/>
              </w:rPr>
              <w:tab/>
            </w:r>
            <w:r>
              <w:rPr>
                <w:noProof/>
                <w:webHidden/>
              </w:rPr>
              <w:fldChar w:fldCharType="begin"/>
            </w:r>
            <w:r>
              <w:rPr>
                <w:noProof/>
                <w:webHidden/>
              </w:rPr>
              <w:instrText xml:space="preserve"> PAGEREF _Toc37257354 \h </w:instrText>
            </w:r>
            <w:r>
              <w:rPr>
                <w:noProof/>
                <w:webHidden/>
              </w:rPr>
            </w:r>
            <w:r>
              <w:rPr>
                <w:noProof/>
                <w:webHidden/>
              </w:rPr>
              <w:fldChar w:fldCharType="separate"/>
            </w:r>
            <w:r>
              <w:rPr>
                <w:noProof/>
                <w:webHidden/>
              </w:rPr>
              <w:t>7</w:t>
            </w:r>
            <w:r>
              <w:rPr>
                <w:noProof/>
                <w:webHidden/>
              </w:rPr>
              <w:fldChar w:fldCharType="end"/>
            </w:r>
          </w:hyperlink>
        </w:p>
        <w:p w14:paraId="528A5C6B" w14:textId="6DF60665" w:rsidR="00794C9C" w:rsidRDefault="00794C9C">
          <w:pPr>
            <w:pStyle w:val="Verzeichnis3"/>
            <w:tabs>
              <w:tab w:val="left" w:pos="1100"/>
              <w:tab w:val="right" w:leader="dot" w:pos="9016"/>
            </w:tabs>
            <w:rPr>
              <w:noProof/>
              <w:szCs w:val="22"/>
              <w:lang w:eastAsia="de-CH"/>
            </w:rPr>
          </w:pPr>
          <w:hyperlink w:anchor="_Toc37257355" w:history="1">
            <w:r w:rsidRPr="004A3A48">
              <w:rPr>
                <w:rStyle w:val="Hyperlink"/>
                <w:noProof/>
              </w:rPr>
              <w:t>5.1.1</w:t>
            </w:r>
            <w:r>
              <w:rPr>
                <w:noProof/>
                <w:szCs w:val="22"/>
                <w:lang w:eastAsia="de-CH"/>
              </w:rPr>
              <w:tab/>
            </w:r>
            <w:r w:rsidRPr="004A3A48">
              <w:rPr>
                <w:rStyle w:val="Hyperlink"/>
                <w:noProof/>
              </w:rPr>
              <w:t>Terminplan Grob</w:t>
            </w:r>
            <w:r>
              <w:rPr>
                <w:noProof/>
                <w:webHidden/>
              </w:rPr>
              <w:tab/>
            </w:r>
            <w:r>
              <w:rPr>
                <w:noProof/>
                <w:webHidden/>
              </w:rPr>
              <w:fldChar w:fldCharType="begin"/>
            </w:r>
            <w:r>
              <w:rPr>
                <w:noProof/>
                <w:webHidden/>
              </w:rPr>
              <w:instrText xml:space="preserve"> PAGEREF _Toc37257355 \h </w:instrText>
            </w:r>
            <w:r>
              <w:rPr>
                <w:noProof/>
                <w:webHidden/>
              </w:rPr>
            </w:r>
            <w:r>
              <w:rPr>
                <w:noProof/>
                <w:webHidden/>
              </w:rPr>
              <w:fldChar w:fldCharType="separate"/>
            </w:r>
            <w:r>
              <w:rPr>
                <w:noProof/>
                <w:webHidden/>
              </w:rPr>
              <w:t>7</w:t>
            </w:r>
            <w:r>
              <w:rPr>
                <w:noProof/>
                <w:webHidden/>
              </w:rPr>
              <w:fldChar w:fldCharType="end"/>
            </w:r>
          </w:hyperlink>
        </w:p>
        <w:p w14:paraId="2108475F" w14:textId="7137AA45" w:rsidR="00794C9C" w:rsidRDefault="00794C9C">
          <w:pPr>
            <w:pStyle w:val="Verzeichnis3"/>
            <w:tabs>
              <w:tab w:val="left" w:pos="1100"/>
              <w:tab w:val="right" w:leader="dot" w:pos="9016"/>
            </w:tabs>
            <w:rPr>
              <w:noProof/>
              <w:szCs w:val="22"/>
              <w:lang w:eastAsia="de-CH"/>
            </w:rPr>
          </w:pPr>
          <w:hyperlink w:anchor="_Toc37257356" w:history="1">
            <w:r w:rsidRPr="004A3A48">
              <w:rPr>
                <w:rStyle w:val="Hyperlink"/>
                <w:noProof/>
              </w:rPr>
              <w:t>5.1.2</w:t>
            </w:r>
            <w:r>
              <w:rPr>
                <w:noProof/>
                <w:szCs w:val="22"/>
                <w:lang w:eastAsia="de-CH"/>
              </w:rPr>
              <w:tab/>
            </w:r>
            <w:r w:rsidRPr="004A3A48">
              <w:rPr>
                <w:rStyle w:val="Hyperlink"/>
                <w:noProof/>
              </w:rPr>
              <w:t>Terminplan Detailiert</w:t>
            </w:r>
            <w:r>
              <w:rPr>
                <w:noProof/>
                <w:webHidden/>
              </w:rPr>
              <w:tab/>
            </w:r>
            <w:r>
              <w:rPr>
                <w:noProof/>
                <w:webHidden/>
              </w:rPr>
              <w:fldChar w:fldCharType="begin"/>
            </w:r>
            <w:r>
              <w:rPr>
                <w:noProof/>
                <w:webHidden/>
              </w:rPr>
              <w:instrText xml:space="preserve"> PAGEREF _Toc37257356 \h </w:instrText>
            </w:r>
            <w:r>
              <w:rPr>
                <w:noProof/>
                <w:webHidden/>
              </w:rPr>
            </w:r>
            <w:r>
              <w:rPr>
                <w:noProof/>
                <w:webHidden/>
              </w:rPr>
              <w:fldChar w:fldCharType="separate"/>
            </w:r>
            <w:r>
              <w:rPr>
                <w:noProof/>
                <w:webHidden/>
              </w:rPr>
              <w:t>7</w:t>
            </w:r>
            <w:r>
              <w:rPr>
                <w:noProof/>
                <w:webHidden/>
              </w:rPr>
              <w:fldChar w:fldCharType="end"/>
            </w:r>
          </w:hyperlink>
        </w:p>
        <w:p w14:paraId="55A6BA76" w14:textId="41DE5434" w:rsidR="00794C9C" w:rsidRDefault="00794C9C">
          <w:pPr>
            <w:pStyle w:val="Verzeichnis2"/>
            <w:tabs>
              <w:tab w:val="left" w:pos="880"/>
              <w:tab w:val="right" w:leader="dot" w:pos="9016"/>
            </w:tabs>
            <w:rPr>
              <w:noProof/>
              <w:szCs w:val="22"/>
              <w:lang w:eastAsia="de-CH"/>
            </w:rPr>
          </w:pPr>
          <w:hyperlink w:anchor="_Toc37257357" w:history="1">
            <w:r w:rsidRPr="004A3A48">
              <w:rPr>
                <w:rStyle w:val="Hyperlink"/>
                <w:noProof/>
                <w14:scene3d>
                  <w14:camera w14:prst="orthographicFront"/>
                  <w14:lightRig w14:rig="threePt" w14:dir="t">
                    <w14:rot w14:lat="0" w14:lon="0" w14:rev="0"/>
                  </w14:lightRig>
                </w14:scene3d>
              </w:rPr>
              <w:t>5.2</w:t>
            </w:r>
            <w:r>
              <w:rPr>
                <w:noProof/>
                <w:szCs w:val="22"/>
                <w:lang w:eastAsia="de-CH"/>
              </w:rPr>
              <w:tab/>
            </w:r>
            <w:r w:rsidRPr="004A3A48">
              <w:rPr>
                <w:rStyle w:val="Hyperlink"/>
                <w:noProof/>
              </w:rPr>
              <w:t>Meilensteine</w:t>
            </w:r>
            <w:r>
              <w:rPr>
                <w:noProof/>
                <w:webHidden/>
              </w:rPr>
              <w:tab/>
            </w:r>
            <w:r>
              <w:rPr>
                <w:noProof/>
                <w:webHidden/>
              </w:rPr>
              <w:fldChar w:fldCharType="begin"/>
            </w:r>
            <w:r>
              <w:rPr>
                <w:noProof/>
                <w:webHidden/>
              </w:rPr>
              <w:instrText xml:space="preserve"> PAGEREF _Toc37257357 \h </w:instrText>
            </w:r>
            <w:r>
              <w:rPr>
                <w:noProof/>
                <w:webHidden/>
              </w:rPr>
            </w:r>
            <w:r>
              <w:rPr>
                <w:noProof/>
                <w:webHidden/>
              </w:rPr>
              <w:fldChar w:fldCharType="separate"/>
            </w:r>
            <w:r>
              <w:rPr>
                <w:noProof/>
                <w:webHidden/>
              </w:rPr>
              <w:t>9</w:t>
            </w:r>
            <w:r>
              <w:rPr>
                <w:noProof/>
                <w:webHidden/>
              </w:rPr>
              <w:fldChar w:fldCharType="end"/>
            </w:r>
          </w:hyperlink>
        </w:p>
        <w:p w14:paraId="784C2E7C" w14:textId="20CFD3DA" w:rsidR="00794C9C" w:rsidRDefault="00794C9C">
          <w:pPr>
            <w:pStyle w:val="Verzeichnis2"/>
            <w:tabs>
              <w:tab w:val="left" w:pos="880"/>
              <w:tab w:val="right" w:leader="dot" w:pos="9016"/>
            </w:tabs>
            <w:rPr>
              <w:noProof/>
              <w:szCs w:val="22"/>
              <w:lang w:eastAsia="de-CH"/>
            </w:rPr>
          </w:pPr>
          <w:hyperlink w:anchor="_Toc37257358" w:history="1">
            <w:r w:rsidRPr="004A3A48">
              <w:rPr>
                <w:rStyle w:val="Hyperlink"/>
                <w:noProof/>
                <w14:scene3d>
                  <w14:camera w14:prst="orthographicFront"/>
                  <w14:lightRig w14:rig="threePt" w14:dir="t">
                    <w14:rot w14:lat="0" w14:lon="0" w14:rev="0"/>
                  </w14:lightRig>
                </w14:scene3d>
              </w:rPr>
              <w:t>5.3</w:t>
            </w:r>
            <w:r>
              <w:rPr>
                <w:noProof/>
                <w:szCs w:val="22"/>
                <w:lang w:eastAsia="de-CH"/>
              </w:rPr>
              <w:tab/>
            </w:r>
            <w:r w:rsidRPr="004A3A48">
              <w:rPr>
                <w:rStyle w:val="Hyperlink"/>
                <w:noProof/>
              </w:rPr>
              <w:t>Ablauf EOL</w:t>
            </w:r>
            <w:r>
              <w:rPr>
                <w:noProof/>
                <w:webHidden/>
              </w:rPr>
              <w:tab/>
            </w:r>
            <w:r>
              <w:rPr>
                <w:noProof/>
                <w:webHidden/>
              </w:rPr>
              <w:fldChar w:fldCharType="begin"/>
            </w:r>
            <w:r>
              <w:rPr>
                <w:noProof/>
                <w:webHidden/>
              </w:rPr>
              <w:instrText xml:space="preserve"> PAGEREF _Toc37257358 \h </w:instrText>
            </w:r>
            <w:r>
              <w:rPr>
                <w:noProof/>
                <w:webHidden/>
              </w:rPr>
            </w:r>
            <w:r>
              <w:rPr>
                <w:noProof/>
                <w:webHidden/>
              </w:rPr>
              <w:fldChar w:fldCharType="separate"/>
            </w:r>
            <w:r>
              <w:rPr>
                <w:noProof/>
                <w:webHidden/>
              </w:rPr>
              <w:t>10</w:t>
            </w:r>
            <w:r>
              <w:rPr>
                <w:noProof/>
                <w:webHidden/>
              </w:rPr>
              <w:fldChar w:fldCharType="end"/>
            </w:r>
          </w:hyperlink>
        </w:p>
        <w:p w14:paraId="1DA04149" w14:textId="61684204" w:rsidR="00794C9C" w:rsidRDefault="00794C9C">
          <w:pPr>
            <w:pStyle w:val="Verzeichnis2"/>
            <w:tabs>
              <w:tab w:val="left" w:pos="880"/>
              <w:tab w:val="right" w:leader="dot" w:pos="9016"/>
            </w:tabs>
            <w:rPr>
              <w:noProof/>
              <w:szCs w:val="22"/>
              <w:lang w:eastAsia="de-CH"/>
            </w:rPr>
          </w:pPr>
          <w:hyperlink w:anchor="_Toc37257359" w:history="1">
            <w:r w:rsidRPr="004A3A48">
              <w:rPr>
                <w:rStyle w:val="Hyperlink"/>
                <w:noProof/>
                <w14:scene3d>
                  <w14:camera w14:prst="orthographicFront"/>
                  <w14:lightRig w14:rig="threePt" w14:dir="t">
                    <w14:rot w14:lat="0" w14:lon="0" w14:rev="0"/>
                  </w14:lightRig>
                </w14:scene3d>
              </w:rPr>
              <w:t>5.4</w:t>
            </w:r>
            <w:r>
              <w:rPr>
                <w:noProof/>
                <w:szCs w:val="22"/>
                <w:lang w:eastAsia="de-CH"/>
              </w:rPr>
              <w:tab/>
            </w:r>
            <w:r w:rsidRPr="004A3A48">
              <w:rPr>
                <w:rStyle w:val="Hyperlink"/>
                <w:noProof/>
              </w:rPr>
              <w:t>Vordefinierte Testfälle</w:t>
            </w:r>
            <w:r>
              <w:rPr>
                <w:noProof/>
                <w:webHidden/>
              </w:rPr>
              <w:tab/>
            </w:r>
            <w:r>
              <w:rPr>
                <w:noProof/>
                <w:webHidden/>
              </w:rPr>
              <w:fldChar w:fldCharType="begin"/>
            </w:r>
            <w:r>
              <w:rPr>
                <w:noProof/>
                <w:webHidden/>
              </w:rPr>
              <w:instrText xml:space="preserve"> PAGEREF _Toc37257359 \h </w:instrText>
            </w:r>
            <w:r>
              <w:rPr>
                <w:noProof/>
                <w:webHidden/>
              </w:rPr>
            </w:r>
            <w:r>
              <w:rPr>
                <w:noProof/>
                <w:webHidden/>
              </w:rPr>
              <w:fldChar w:fldCharType="separate"/>
            </w:r>
            <w:r>
              <w:rPr>
                <w:noProof/>
                <w:webHidden/>
              </w:rPr>
              <w:t>11</w:t>
            </w:r>
            <w:r>
              <w:rPr>
                <w:noProof/>
                <w:webHidden/>
              </w:rPr>
              <w:fldChar w:fldCharType="end"/>
            </w:r>
          </w:hyperlink>
        </w:p>
        <w:p w14:paraId="27F55946" w14:textId="25BE10B5" w:rsidR="00794C9C" w:rsidRDefault="00794C9C">
          <w:pPr>
            <w:pStyle w:val="Verzeichnis3"/>
            <w:tabs>
              <w:tab w:val="left" w:pos="1100"/>
              <w:tab w:val="right" w:leader="dot" w:pos="9016"/>
            </w:tabs>
            <w:rPr>
              <w:noProof/>
              <w:szCs w:val="22"/>
              <w:lang w:eastAsia="de-CH"/>
            </w:rPr>
          </w:pPr>
          <w:hyperlink w:anchor="_Toc37257360" w:history="1">
            <w:r w:rsidRPr="004A3A48">
              <w:rPr>
                <w:rStyle w:val="Hyperlink"/>
                <w:noProof/>
              </w:rPr>
              <w:t>5.4.1</w:t>
            </w:r>
            <w:r>
              <w:rPr>
                <w:noProof/>
                <w:szCs w:val="22"/>
                <w:lang w:eastAsia="de-CH"/>
              </w:rPr>
              <w:tab/>
            </w:r>
            <w:r w:rsidRPr="004A3A48">
              <w:rPr>
                <w:rStyle w:val="Hyperlink"/>
                <w:noProof/>
              </w:rPr>
              <w:t>Kommunikation</w:t>
            </w:r>
            <w:r>
              <w:rPr>
                <w:noProof/>
                <w:webHidden/>
              </w:rPr>
              <w:tab/>
            </w:r>
            <w:r>
              <w:rPr>
                <w:noProof/>
                <w:webHidden/>
              </w:rPr>
              <w:fldChar w:fldCharType="begin"/>
            </w:r>
            <w:r>
              <w:rPr>
                <w:noProof/>
                <w:webHidden/>
              </w:rPr>
              <w:instrText xml:space="preserve"> PAGEREF _Toc37257360 \h </w:instrText>
            </w:r>
            <w:r>
              <w:rPr>
                <w:noProof/>
                <w:webHidden/>
              </w:rPr>
            </w:r>
            <w:r>
              <w:rPr>
                <w:noProof/>
                <w:webHidden/>
              </w:rPr>
              <w:fldChar w:fldCharType="separate"/>
            </w:r>
            <w:r>
              <w:rPr>
                <w:noProof/>
                <w:webHidden/>
              </w:rPr>
              <w:t>11</w:t>
            </w:r>
            <w:r>
              <w:rPr>
                <w:noProof/>
                <w:webHidden/>
              </w:rPr>
              <w:fldChar w:fldCharType="end"/>
            </w:r>
          </w:hyperlink>
        </w:p>
        <w:p w14:paraId="0A6E9E69" w14:textId="25CB7550" w:rsidR="00794C9C" w:rsidRDefault="00794C9C">
          <w:pPr>
            <w:pStyle w:val="Verzeichnis3"/>
            <w:tabs>
              <w:tab w:val="left" w:pos="1100"/>
              <w:tab w:val="right" w:leader="dot" w:pos="9016"/>
            </w:tabs>
            <w:rPr>
              <w:noProof/>
              <w:szCs w:val="22"/>
              <w:lang w:eastAsia="de-CH"/>
            </w:rPr>
          </w:pPr>
          <w:hyperlink w:anchor="_Toc37257361" w:history="1">
            <w:r w:rsidRPr="004A3A48">
              <w:rPr>
                <w:rStyle w:val="Hyperlink"/>
                <w:noProof/>
              </w:rPr>
              <w:t>5.4.2</w:t>
            </w:r>
            <w:r>
              <w:rPr>
                <w:noProof/>
                <w:szCs w:val="22"/>
                <w:lang w:eastAsia="de-CH"/>
              </w:rPr>
              <w:tab/>
            </w:r>
            <w:r w:rsidRPr="004A3A48">
              <w:rPr>
                <w:rStyle w:val="Hyperlink"/>
                <w:noProof/>
              </w:rPr>
              <w:t>EOL</w:t>
            </w:r>
            <w:r>
              <w:rPr>
                <w:noProof/>
                <w:webHidden/>
              </w:rPr>
              <w:tab/>
            </w:r>
            <w:r>
              <w:rPr>
                <w:noProof/>
                <w:webHidden/>
              </w:rPr>
              <w:fldChar w:fldCharType="begin"/>
            </w:r>
            <w:r>
              <w:rPr>
                <w:noProof/>
                <w:webHidden/>
              </w:rPr>
              <w:instrText xml:space="preserve"> PAGEREF _Toc37257361 \h </w:instrText>
            </w:r>
            <w:r>
              <w:rPr>
                <w:noProof/>
                <w:webHidden/>
              </w:rPr>
            </w:r>
            <w:r>
              <w:rPr>
                <w:noProof/>
                <w:webHidden/>
              </w:rPr>
              <w:fldChar w:fldCharType="separate"/>
            </w:r>
            <w:r>
              <w:rPr>
                <w:noProof/>
                <w:webHidden/>
              </w:rPr>
              <w:t>11</w:t>
            </w:r>
            <w:r>
              <w:rPr>
                <w:noProof/>
                <w:webHidden/>
              </w:rPr>
              <w:fldChar w:fldCharType="end"/>
            </w:r>
          </w:hyperlink>
        </w:p>
        <w:p w14:paraId="50BFDCAA" w14:textId="3066F19B" w:rsidR="00794C9C" w:rsidRDefault="00794C9C">
          <w:pPr>
            <w:pStyle w:val="Verzeichnis2"/>
            <w:tabs>
              <w:tab w:val="left" w:pos="880"/>
              <w:tab w:val="right" w:leader="dot" w:pos="9016"/>
            </w:tabs>
            <w:rPr>
              <w:noProof/>
              <w:szCs w:val="22"/>
              <w:lang w:eastAsia="de-CH"/>
            </w:rPr>
          </w:pPr>
          <w:hyperlink w:anchor="_Toc37257362" w:history="1">
            <w:r w:rsidRPr="004A3A48">
              <w:rPr>
                <w:rStyle w:val="Hyperlink"/>
                <w:noProof/>
                <w14:scene3d>
                  <w14:camera w14:prst="orthographicFront"/>
                  <w14:lightRig w14:rig="threePt" w14:dir="t">
                    <w14:rot w14:lat="0" w14:lon="0" w14:rev="0"/>
                  </w14:lightRig>
                </w14:scene3d>
              </w:rPr>
              <w:t>5.5</w:t>
            </w:r>
            <w:r>
              <w:rPr>
                <w:noProof/>
                <w:szCs w:val="22"/>
                <w:lang w:eastAsia="de-CH"/>
              </w:rPr>
              <w:tab/>
            </w:r>
            <w:r w:rsidRPr="004A3A48">
              <w:rPr>
                <w:rStyle w:val="Hyperlink"/>
                <w:noProof/>
              </w:rPr>
              <w:t>Prüfplan</w:t>
            </w:r>
            <w:r>
              <w:rPr>
                <w:noProof/>
                <w:webHidden/>
              </w:rPr>
              <w:tab/>
            </w:r>
            <w:r>
              <w:rPr>
                <w:noProof/>
                <w:webHidden/>
              </w:rPr>
              <w:fldChar w:fldCharType="begin"/>
            </w:r>
            <w:r>
              <w:rPr>
                <w:noProof/>
                <w:webHidden/>
              </w:rPr>
              <w:instrText xml:space="preserve"> PAGEREF _Toc37257362 \h </w:instrText>
            </w:r>
            <w:r>
              <w:rPr>
                <w:noProof/>
                <w:webHidden/>
              </w:rPr>
            </w:r>
            <w:r>
              <w:rPr>
                <w:noProof/>
                <w:webHidden/>
              </w:rPr>
              <w:fldChar w:fldCharType="separate"/>
            </w:r>
            <w:r>
              <w:rPr>
                <w:noProof/>
                <w:webHidden/>
              </w:rPr>
              <w:t>13</w:t>
            </w:r>
            <w:r>
              <w:rPr>
                <w:noProof/>
                <w:webHidden/>
              </w:rPr>
              <w:fldChar w:fldCharType="end"/>
            </w:r>
          </w:hyperlink>
        </w:p>
        <w:p w14:paraId="6B813A46" w14:textId="7924DEF1" w:rsidR="00794C9C" w:rsidRDefault="00794C9C">
          <w:pPr>
            <w:pStyle w:val="Verzeichnis3"/>
            <w:tabs>
              <w:tab w:val="left" w:pos="1100"/>
              <w:tab w:val="right" w:leader="dot" w:pos="9016"/>
            </w:tabs>
            <w:rPr>
              <w:noProof/>
              <w:szCs w:val="22"/>
              <w:lang w:eastAsia="de-CH"/>
            </w:rPr>
          </w:pPr>
          <w:hyperlink w:anchor="_Toc37257363" w:history="1">
            <w:r w:rsidRPr="004A3A48">
              <w:rPr>
                <w:rStyle w:val="Hyperlink"/>
                <w:noProof/>
              </w:rPr>
              <w:t>5.5.1</w:t>
            </w:r>
            <w:r>
              <w:rPr>
                <w:noProof/>
                <w:szCs w:val="22"/>
                <w:lang w:eastAsia="de-CH"/>
              </w:rPr>
              <w:tab/>
            </w:r>
            <w:r w:rsidRPr="004A3A48">
              <w:rPr>
                <w:rStyle w:val="Hyperlink"/>
                <w:noProof/>
              </w:rPr>
              <w:t>Testing aller Tests</w:t>
            </w:r>
            <w:r>
              <w:rPr>
                <w:noProof/>
                <w:webHidden/>
              </w:rPr>
              <w:tab/>
            </w:r>
            <w:r>
              <w:rPr>
                <w:noProof/>
                <w:webHidden/>
              </w:rPr>
              <w:fldChar w:fldCharType="begin"/>
            </w:r>
            <w:r>
              <w:rPr>
                <w:noProof/>
                <w:webHidden/>
              </w:rPr>
              <w:instrText xml:space="preserve"> PAGEREF _Toc37257363 \h </w:instrText>
            </w:r>
            <w:r>
              <w:rPr>
                <w:noProof/>
                <w:webHidden/>
              </w:rPr>
            </w:r>
            <w:r>
              <w:rPr>
                <w:noProof/>
                <w:webHidden/>
              </w:rPr>
              <w:fldChar w:fldCharType="separate"/>
            </w:r>
            <w:r>
              <w:rPr>
                <w:noProof/>
                <w:webHidden/>
              </w:rPr>
              <w:t>13</w:t>
            </w:r>
            <w:r>
              <w:rPr>
                <w:noProof/>
                <w:webHidden/>
              </w:rPr>
              <w:fldChar w:fldCharType="end"/>
            </w:r>
          </w:hyperlink>
        </w:p>
        <w:p w14:paraId="57A58B6F" w14:textId="42B92F4A" w:rsidR="00794C9C" w:rsidRDefault="00794C9C">
          <w:pPr>
            <w:pStyle w:val="Verzeichnis3"/>
            <w:tabs>
              <w:tab w:val="left" w:pos="1100"/>
              <w:tab w:val="right" w:leader="dot" w:pos="9016"/>
            </w:tabs>
            <w:rPr>
              <w:noProof/>
              <w:szCs w:val="22"/>
              <w:lang w:eastAsia="de-CH"/>
            </w:rPr>
          </w:pPr>
          <w:hyperlink w:anchor="_Toc37257364" w:history="1">
            <w:r w:rsidRPr="004A3A48">
              <w:rPr>
                <w:rStyle w:val="Hyperlink"/>
                <w:noProof/>
              </w:rPr>
              <w:t>5.5.2</w:t>
            </w:r>
            <w:r>
              <w:rPr>
                <w:noProof/>
                <w:szCs w:val="22"/>
                <w:lang w:eastAsia="de-CH"/>
              </w:rPr>
              <w:tab/>
            </w:r>
            <w:r w:rsidRPr="004A3A48">
              <w:rPr>
                <w:rStyle w:val="Hyperlink"/>
                <w:noProof/>
              </w:rPr>
              <w:t>Einzeltest</w:t>
            </w:r>
            <w:r>
              <w:rPr>
                <w:noProof/>
                <w:webHidden/>
              </w:rPr>
              <w:tab/>
            </w:r>
            <w:r>
              <w:rPr>
                <w:noProof/>
                <w:webHidden/>
              </w:rPr>
              <w:fldChar w:fldCharType="begin"/>
            </w:r>
            <w:r>
              <w:rPr>
                <w:noProof/>
                <w:webHidden/>
              </w:rPr>
              <w:instrText xml:space="preserve"> PAGEREF _Toc37257364 \h </w:instrText>
            </w:r>
            <w:r>
              <w:rPr>
                <w:noProof/>
                <w:webHidden/>
              </w:rPr>
            </w:r>
            <w:r>
              <w:rPr>
                <w:noProof/>
                <w:webHidden/>
              </w:rPr>
              <w:fldChar w:fldCharType="separate"/>
            </w:r>
            <w:r>
              <w:rPr>
                <w:noProof/>
                <w:webHidden/>
              </w:rPr>
              <w:t>13</w:t>
            </w:r>
            <w:r>
              <w:rPr>
                <w:noProof/>
                <w:webHidden/>
              </w:rPr>
              <w:fldChar w:fldCharType="end"/>
            </w:r>
          </w:hyperlink>
        </w:p>
        <w:p w14:paraId="04E312D8" w14:textId="6AFFA33D" w:rsidR="00794C9C" w:rsidRDefault="00794C9C">
          <w:pPr>
            <w:pStyle w:val="Verzeichnis1"/>
            <w:tabs>
              <w:tab w:val="left" w:pos="400"/>
              <w:tab w:val="right" w:leader="dot" w:pos="9016"/>
            </w:tabs>
            <w:rPr>
              <w:noProof/>
              <w:szCs w:val="22"/>
              <w:lang w:eastAsia="de-CH"/>
            </w:rPr>
          </w:pPr>
          <w:hyperlink w:anchor="_Toc37257365" w:history="1">
            <w:r w:rsidRPr="004A3A48">
              <w:rPr>
                <w:rStyle w:val="Hyperlink"/>
                <w:noProof/>
              </w:rPr>
              <w:t>6</w:t>
            </w:r>
            <w:r>
              <w:rPr>
                <w:noProof/>
                <w:szCs w:val="22"/>
                <w:lang w:eastAsia="de-CH"/>
              </w:rPr>
              <w:tab/>
            </w:r>
            <w:r w:rsidRPr="004A3A48">
              <w:rPr>
                <w:rStyle w:val="Hyperlink"/>
                <w:noProof/>
              </w:rPr>
              <w:t>Entscheiden</w:t>
            </w:r>
            <w:r>
              <w:rPr>
                <w:noProof/>
                <w:webHidden/>
              </w:rPr>
              <w:tab/>
            </w:r>
            <w:r>
              <w:rPr>
                <w:noProof/>
                <w:webHidden/>
              </w:rPr>
              <w:fldChar w:fldCharType="begin"/>
            </w:r>
            <w:r>
              <w:rPr>
                <w:noProof/>
                <w:webHidden/>
              </w:rPr>
              <w:instrText xml:space="preserve"> PAGEREF _Toc37257365 \h </w:instrText>
            </w:r>
            <w:r>
              <w:rPr>
                <w:noProof/>
                <w:webHidden/>
              </w:rPr>
            </w:r>
            <w:r>
              <w:rPr>
                <w:noProof/>
                <w:webHidden/>
              </w:rPr>
              <w:fldChar w:fldCharType="separate"/>
            </w:r>
            <w:r>
              <w:rPr>
                <w:noProof/>
                <w:webHidden/>
              </w:rPr>
              <w:t>14</w:t>
            </w:r>
            <w:r>
              <w:rPr>
                <w:noProof/>
                <w:webHidden/>
              </w:rPr>
              <w:fldChar w:fldCharType="end"/>
            </w:r>
          </w:hyperlink>
        </w:p>
        <w:p w14:paraId="1656A311" w14:textId="41382D8F" w:rsidR="00794C9C" w:rsidRDefault="00794C9C">
          <w:pPr>
            <w:pStyle w:val="Verzeichnis1"/>
            <w:tabs>
              <w:tab w:val="left" w:pos="400"/>
              <w:tab w:val="right" w:leader="dot" w:pos="9016"/>
            </w:tabs>
            <w:rPr>
              <w:noProof/>
              <w:szCs w:val="22"/>
              <w:lang w:eastAsia="de-CH"/>
            </w:rPr>
          </w:pPr>
          <w:hyperlink w:anchor="_Toc37257366" w:history="1">
            <w:r w:rsidRPr="004A3A48">
              <w:rPr>
                <w:rStyle w:val="Hyperlink"/>
                <w:noProof/>
              </w:rPr>
              <w:t>7</w:t>
            </w:r>
            <w:r>
              <w:rPr>
                <w:noProof/>
                <w:szCs w:val="22"/>
                <w:lang w:eastAsia="de-CH"/>
              </w:rPr>
              <w:tab/>
            </w:r>
            <w:r w:rsidRPr="004A3A48">
              <w:rPr>
                <w:rStyle w:val="Hyperlink"/>
                <w:noProof/>
              </w:rPr>
              <w:t>Realisieren</w:t>
            </w:r>
            <w:r>
              <w:rPr>
                <w:noProof/>
                <w:webHidden/>
              </w:rPr>
              <w:tab/>
            </w:r>
            <w:r>
              <w:rPr>
                <w:noProof/>
                <w:webHidden/>
              </w:rPr>
              <w:fldChar w:fldCharType="begin"/>
            </w:r>
            <w:r>
              <w:rPr>
                <w:noProof/>
                <w:webHidden/>
              </w:rPr>
              <w:instrText xml:space="preserve"> PAGEREF _Toc37257366 \h </w:instrText>
            </w:r>
            <w:r>
              <w:rPr>
                <w:noProof/>
                <w:webHidden/>
              </w:rPr>
            </w:r>
            <w:r>
              <w:rPr>
                <w:noProof/>
                <w:webHidden/>
              </w:rPr>
              <w:fldChar w:fldCharType="separate"/>
            </w:r>
            <w:r>
              <w:rPr>
                <w:noProof/>
                <w:webHidden/>
              </w:rPr>
              <w:t>14</w:t>
            </w:r>
            <w:r>
              <w:rPr>
                <w:noProof/>
                <w:webHidden/>
              </w:rPr>
              <w:fldChar w:fldCharType="end"/>
            </w:r>
          </w:hyperlink>
        </w:p>
        <w:p w14:paraId="14BA784E" w14:textId="3A86A543" w:rsidR="00794C9C" w:rsidRDefault="00794C9C">
          <w:pPr>
            <w:pStyle w:val="Verzeichnis2"/>
            <w:tabs>
              <w:tab w:val="left" w:pos="880"/>
              <w:tab w:val="right" w:leader="dot" w:pos="9016"/>
            </w:tabs>
            <w:rPr>
              <w:noProof/>
              <w:szCs w:val="22"/>
              <w:lang w:eastAsia="de-CH"/>
            </w:rPr>
          </w:pPr>
          <w:hyperlink w:anchor="_Toc37257367" w:history="1">
            <w:r w:rsidRPr="004A3A48">
              <w:rPr>
                <w:rStyle w:val="Hyperlink"/>
                <w:noProof/>
                <w14:scene3d>
                  <w14:camera w14:prst="orthographicFront"/>
                  <w14:lightRig w14:rig="threePt" w14:dir="t">
                    <w14:rot w14:lat="0" w14:lon="0" w14:rev="0"/>
                  </w14:lightRig>
                </w14:scene3d>
              </w:rPr>
              <w:t>7.1</w:t>
            </w:r>
            <w:r>
              <w:rPr>
                <w:noProof/>
                <w:szCs w:val="22"/>
                <w:lang w:eastAsia="de-CH"/>
              </w:rPr>
              <w:tab/>
            </w:r>
            <w:r w:rsidRPr="004A3A48">
              <w:rPr>
                <w:rStyle w:val="Hyperlink"/>
                <w:noProof/>
              </w:rPr>
              <w:t>Kommunikation DLL</w:t>
            </w:r>
            <w:r>
              <w:rPr>
                <w:noProof/>
                <w:webHidden/>
              </w:rPr>
              <w:tab/>
            </w:r>
            <w:r>
              <w:rPr>
                <w:noProof/>
                <w:webHidden/>
              </w:rPr>
              <w:fldChar w:fldCharType="begin"/>
            </w:r>
            <w:r>
              <w:rPr>
                <w:noProof/>
                <w:webHidden/>
              </w:rPr>
              <w:instrText xml:space="preserve"> PAGEREF _Toc37257367 \h </w:instrText>
            </w:r>
            <w:r>
              <w:rPr>
                <w:noProof/>
                <w:webHidden/>
              </w:rPr>
            </w:r>
            <w:r>
              <w:rPr>
                <w:noProof/>
                <w:webHidden/>
              </w:rPr>
              <w:fldChar w:fldCharType="separate"/>
            </w:r>
            <w:r>
              <w:rPr>
                <w:noProof/>
                <w:webHidden/>
              </w:rPr>
              <w:t>14</w:t>
            </w:r>
            <w:r>
              <w:rPr>
                <w:noProof/>
                <w:webHidden/>
              </w:rPr>
              <w:fldChar w:fldCharType="end"/>
            </w:r>
          </w:hyperlink>
        </w:p>
        <w:p w14:paraId="50A5F37E" w14:textId="6D4E6CD5" w:rsidR="00794C9C" w:rsidRDefault="00794C9C">
          <w:pPr>
            <w:pStyle w:val="Verzeichnis3"/>
            <w:tabs>
              <w:tab w:val="left" w:pos="1100"/>
              <w:tab w:val="right" w:leader="dot" w:pos="9016"/>
            </w:tabs>
            <w:rPr>
              <w:noProof/>
              <w:szCs w:val="22"/>
              <w:lang w:eastAsia="de-CH"/>
            </w:rPr>
          </w:pPr>
          <w:hyperlink w:anchor="_Toc37257368" w:history="1">
            <w:r w:rsidRPr="004A3A48">
              <w:rPr>
                <w:rStyle w:val="Hyperlink"/>
                <w:noProof/>
              </w:rPr>
              <w:t>7.1.1</w:t>
            </w:r>
            <w:r>
              <w:rPr>
                <w:noProof/>
                <w:szCs w:val="22"/>
                <w:lang w:eastAsia="de-CH"/>
              </w:rPr>
              <w:tab/>
            </w:r>
            <w:r w:rsidRPr="004A3A48">
              <w:rPr>
                <w:rStyle w:val="Hyperlink"/>
                <w:noProof/>
              </w:rPr>
              <w:t>Implementierung</w:t>
            </w:r>
            <w:r>
              <w:rPr>
                <w:noProof/>
                <w:webHidden/>
              </w:rPr>
              <w:tab/>
            </w:r>
            <w:r>
              <w:rPr>
                <w:noProof/>
                <w:webHidden/>
              </w:rPr>
              <w:fldChar w:fldCharType="begin"/>
            </w:r>
            <w:r>
              <w:rPr>
                <w:noProof/>
                <w:webHidden/>
              </w:rPr>
              <w:instrText xml:space="preserve"> PAGEREF _Toc37257368 \h </w:instrText>
            </w:r>
            <w:r>
              <w:rPr>
                <w:noProof/>
                <w:webHidden/>
              </w:rPr>
            </w:r>
            <w:r>
              <w:rPr>
                <w:noProof/>
                <w:webHidden/>
              </w:rPr>
              <w:fldChar w:fldCharType="separate"/>
            </w:r>
            <w:r>
              <w:rPr>
                <w:noProof/>
                <w:webHidden/>
              </w:rPr>
              <w:t>14</w:t>
            </w:r>
            <w:r>
              <w:rPr>
                <w:noProof/>
                <w:webHidden/>
              </w:rPr>
              <w:fldChar w:fldCharType="end"/>
            </w:r>
          </w:hyperlink>
        </w:p>
        <w:p w14:paraId="097B1A98" w14:textId="346FE0BB" w:rsidR="00794C9C" w:rsidRDefault="00794C9C">
          <w:pPr>
            <w:pStyle w:val="Verzeichnis2"/>
            <w:tabs>
              <w:tab w:val="left" w:pos="880"/>
              <w:tab w:val="right" w:leader="dot" w:pos="9016"/>
            </w:tabs>
            <w:rPr>
              <w:noProof/>
              <w:szCs w:val="22"/>
              <w:lang w:eastAsia="de-CH"/>
            </w:rPr>
          </w:pPr>
          <w:hyperlink w:anchor="_Toc37257369" w:history="1">
            <w:r w:rsidRPr="004A3A48">
              <w:rPr>
                <w:rStyle w:val="Hyperlink"/>
                <w:noProof/>
                <w14:scene3d>
                  <w14:camera w14:prst="orthographicFront"/>
                  <w14:lightRig w14:rig="threePt" w14:dir="t">
                    <w14:rot w14:lat="0" w14:lon="0" w14:rev="0"/>
                  </w14:lightRig>
                </w14:scene3d>
              </w:rPr>
              <w:t>7.2</w:t>
            </w:r>
            <w:r>
              <w:rPr>
                <w:noProof/>
                <w:szCs w:val="22"/>
                <w:lang w:eastAsia="de-CH"/>
              </w:rPr>
              <w:tab/>
            </w:r>
            <w:r w:rsidRPr="004A3A48">
              <w:rPr>
                <w:rStyle w:val="Hyperlink"/>
                <w:noProof/>
              </w:rPr>
              <w:t>Tankfüllstandsgeber EOL</w:t>
            </w:r>
            <w:r>
              <w:rPr>
                <w:noProof/>
                <w:webHidden/>
              </w:rPr>
              <w:tab/>
            </w:r>
            <w:r>
              <w:rPr>
                <w:noProof/>
                <w:webHidden/>
              </w:rPr>
              <w:fldChar w:fldCharType="begin"/>
            </w:r>
            <w:r>
              <w:rPr>
                <w:noProof/>
                <w:webHidden/>
              </w:rPr>
              <w:instrText xml:space="preserve"> PAGEREF _Toc37257369 \h </w:instrText>
            </w:r>
            <w:r>
              <w:rPr>
                <w:noProof/>
                <w:webHidden/>
              </w:rPr>
            </w:r>
            <w:r>
              <w:rPr>
                <w:noProof/>
                <w:webHidden/>
              </w:rPr>
              <w:fldChar w:fldCharType="separate"/>
            </w:r>
            <w:r>
              <w:rPr>
                <w:noProof/>
                <w:webHidden/>
              </w:rPr>
              <w:t>18</w:t>
            </w:r>
            <w:r>
              <w:rPr>
                <w:noProof/>
                <w:webHidden/>
              </w:rPr>
              <w:fldChar w:fldCharType="end"/>
            </w:r>
          </w:hyperlink>
        </w:p>
        <w:p w14:paraId="52B7E952" w14:textId="14FE7722" w:rsidR="00794C9C" w:rsidRDefault="00794C9C">
          <w:pPr>
            <w:pStyle w:val="Verzeichnis3"/>
            <w:tabs>
              <w:tab w:val="left" w:pos="1100"/>
              <w:tab w:val="right" w:leader="dot" w:pos="9016"/>
            </w:tabs>
            <w:rPr>
              <w:noProof/>
              <w:szCs w:val="22"/>
              <w:lang w:eastAsia="de-CH"/>
            </w:rPr>
          </w:pPr>
          <w:hyperlink w:anchor="_Toc37257370" w:history="1">
            <w:r w:rsidRPr="004A3A48">
              <w:rPr>
                <w:rStyle w:val="Hyperlink"/>
                <w:noProof/>
              </w:rPr>
              <w:t>7.2.1</w:t>
            </w:r>
            <w:r>
              <w:rPr>
                <w:noProof/>
                <w:szCs w:val="22"/>
                <w:lang w:eastAsia="de-CH"/>
              </w:rPr>
              <w:tab/>
            </w:r>
            <w:r w:rsidRPr="004A3A48">
              <w:rPr>
                <w:rStyle w:val="Hyperlink"/>
                <w:noProof/>
              </w:rPr>
              <w:t>Enviroment</w:t>
            </w:r>
            <w:r>
              <w:rPr>
                <w:noProof/>
                <w:webHidden/>
              </w:rPr>
              <w:tab/>
            </w:r>
            <w:r>
              <w:rPr>
                <w:noProof/>
                <w:webHidden/>
              </w:rPr>
              <w:fldChar w:fldCharType="begin"/>
            </w:r>
            <w:r>
              <w:rPr>
                <w:noProof/>
                <w:webHidden/>
              </w:rPr>
              <w:instrText xml:space="preserve"> PAGEREF _Toc37257370 \h </w:instrText>
            </w:r>
            <w:r>
              <w:rPr>
                <w:noProof/>
                <w:webHidden/>
              </w:rPr>
            </w:r>
            <w:r>
              <w:rPr>
                <w:noProof/>
                <w:webHidden/>
              </w:rPr>
              <w:fldChar w:fldCharType="separate"/>
            </w:r>
            <w:r>
              <w:rPr>
                <w:noProof/>
                <w:webHidden/>
              </w:rPr>
              <w:t>18</w:t>
            </w:r>
            <w:r>
              <w:rPr>
                <w:noProof/>
                <w:webHidden/>
              </w:rPr>
              <w:fldChar w:fldCharType="end"/>
            </w:r>
          </w:hyperlink>
        </w:p>
        <w:p w14:paraId="747EE027" w14:textId="7C849109" w:rsidR="00794C9C" w:rsidRDefault="00794C9C">
          <w:pPr>
            <w:pStyle w:val="Verzeichnis3"/>
            <w:tabs>
              <w:tab w:val="left" w:pos="1100"/>
              <w:tab w:val="right" w:leader="dot" w:pos="9016"/>
            </w:tabs>
            <w:rPr>
              <w:noProof/>
              <w:szCs w:val="22"/>
              <w:lang w:eastAsia="de-CH"/>
            </w:rPr>
          </w:pPr>
          <w:hyperlink w:anchor="_Toc37257371" w:history="1">
            <w:r w:rsidRPr="004A3A48">
              <w:rPr>
                <w:rStyle w:val="Hyperlink"/>
                <w:noProof/>
              </w:rPr>
              <w:t>7.2.2</w:t>
            </w:r>
            <w:r>
              <w:rPr>
                <w:noProof/>
                <w:szCs w:val="22"/>
                <w:lang w:eastAsia="de-CH"/>
              </w:rPr>
              <w:tab/>
            </w:r>
            <w:r w:rsidRPr="004A3A48">
              <w:rPr>
                <w:rStyle w:val="Hyperlink"/>
                <w:noProof/>
              </w:rPr>
              <w:t>Userinterface</w:t>
            </w:r>
            <w:r>
              <w:rPr>
                <w:noProof/>
                <w:webHidden/>
              </w:rPr>
              <w:tab/>
            </w:r>
            <w:r>
              <w:rPr>
                <w:noProof/>
                <w:webHidden/>
              </w:rPr>
              <w:fldChar w:fldCharType="begin"/>
            </w:r>
            <w:r>
              <w:rPr>
                <w:noProof/>
                <w:webHidden/>
              </w:rPr>
              <w:instrText xml:space="preserve"> PAGEREF _Toc37257371 \h </w:instrText>
            </w:r>
            <w:r>
              <w:rPr>
                <w:noProof/>
                <w:webHidden/>
              </w:rPr>
            </w:r>
            <w:r>
              <w:rPr>
                <w:noProof/>
                <w:webHidden/>
              </w:rPr>
              <w:fldChar w:fldCharType="separate"/>
            </w:r>
            <w:r>
              <w:rPr>
                <w:noProof/>
                <w:webHidden/>
              </w:rPr>
              <w:t>20</w:t>
            </w:r>
            <w:r>
              <w:rPr>
                <w:noProof/>
                <w:webHidden/>
              </w:rPr>
              <w:fldChar w:fldCharType="end"/>
            </w:r>
          </w:hyperlink>
        </w:p>
        <w:p w14:paraId="426A318D" w14:textId="43F3FB54" w:rsidR="00794C9C" w:rsidRDefault="00794C9C">
          <w:pPr>
            <w:pStyle w:val="Verzeichnis3"/>
            <w:tabs>
              <w:tab w:val="left" w:pos="1100"/>
              <w:tab w:val="right" w:leader="dot" w:pos="9016"/>
            </w:tabs>
            <w:rPr>
              <w:noProof/>
              <w:szCs w:val="22"/>
              <w:lang w:eastAsia="de-CH"/>
            </w:rPr>
          </w:pPr>
          <w:hyperlink w:anchor="_Toc37257372" w:history="1">
            <w:r w:rsidRPr="004A3A48">
              <w:rPr>
                <w:rStyle w:val="Hyperlink"/>
                <w:noProof/>
              </w:rPr>
              <w:t>7.2.3</w:t>
            </w:r>
            <w:r>
              <w:rPr>
                <w:noProof/>
                <w:szCs w:val="22"/>
                <w:lang w:eastAsia="de-CH"/>
              </w:rPr>
              <w:tab/>
            </w:r>
            <w:r w:rsidRPr="004A3A48">
              <w:rPr>
                <w:rStyle w:val="Hyperlink"/>
                <w:noProof/>
              </w:rPr>
              <w:t>EA-Modul</w:t>
            </w:r>
            <w:r>
              <w:rPr>
                <w:noProof/>
                <w:webHidden/>
              </w:rPr>
              <w:tab/>
            </w:r>
            <w:r>
              <w:rPr>
                <w:noProof/>
                <w:webHidden/>
              </w:rPr>
              <w:fldChar w:fldCharType="begin"/>
            </w:r>
            <w:r>
              <w:rPr>
                <w:noProof/>
                <w:webHidden/>
              </w:rPr>
              <w:instrText xml:space="preserve"> PAGEREF _Toc37257372 \h </w:instrText>
            </w:r>
            <w:r>
              <w:rPr>
                <w:noProof/>
                <w:webHidden/>
              </w:rPr>
            </w:r>
            <w:r>
              <w:rPr>
                <w:noProof/>
                <w:webHidden/>
              </w:rPr>
              <w:fldChar w:fldCharType="separate"/>
            </w:r>
            <w:r>
              <w:rPr>
                <w:noProof/>
                <w:webHidden/>
              </w:rPr>
              <w:t>25</w:t>
            </w:r>
            <w:r>
              <w:rPr>
                <w:noProof/>
                <w:webHidden/>
              </w:rPr>
              <w:fldChar w:fldCharType="end"/>
            </w:r>
          </w:hyperlink>
        </w:p>
        <w:p w14:paraId="7EFBD1F3" w14:textId="58FF5C63" w:rsidR="00794C9C" w:rsidRDefault="00794C9C">
          <w:pPr>
            <w:pStyle w:val="Verzeichnis3"/>
            <w:tabs>
              <w:tab w:val="left" w:pos="1100"/>
              <w:tab w:val="right" w:leader="dot" w:pos="9016"/>
            </w:tabs>
            <w:rPr>
              <w:noProof/>
              <w:szCs w:val="22"/>
              <w:lang w:eastAsia="de-CH"/>
            </w:rPr>
          </w:pPr>
          <w:hyperlink w:anchor="_Toc37257373" w:history="1">
            <w:r w:rsidRPr="004A3A48">
              <w:rPr>
                <w:rStyle w:val="Hyperlink"/>
                <w:noProof/>
              </w:rPr>
              <w:t>7.2.4</w:t>
            </w:r>
            <w:r>
              <w:rPr>
                <w:noProof/>
                <w:szCs w:val="22"/>
                <w:lang w:eastAsia="de-CH"/>
              </w:rPr>
              <w:tab/>
            </w:r>
            <w:r w:rsidRPr="004A3A48">
              <w:rPr>
                <w:rStyle w:val="Hyperlink"/>
                <w:noProof/>
              </w:rPr>
              <w:t>State Maschine</w:t>
            </w:r>
            <w:r>
              <w:rPr>
                <w:noProof/>
                <w:webHidden/>
              </w:rPr>
              <w:tab/>
            </w:r>
            <w:r>
              <w:rPr>
                <w:noProof/>
                <w:webHidden/>
              </w:rPr>
              <w:fldChar w:fldCharType="begin"/>
            </w:r>
            <w:r>
              <w:rPr>
                <w:noProof/>
                <w:webHidden/>
              </w:rPr>
              <w:instrText xml:space="preserve"> PAGEREF _Toc37257373 \h </w:instrText>
            </w:r>
            <w:r>
              <w:rPr>
                <w:noProof/>
                <w:webHidden/>
              </w:rPr>
            </w:r>
            <w:r>
              <w:rPr>
                <w:noProof/>
                <w:webHidden/>
              </w:rPr>
              <w:fldChar w:fldCharType="separate"/>
            </w:r>
            <w:r>
              <w:rPr>
                <w:noProof/>
                <w:webHidden/>
              </w:rPr>
              <w:t>29</w:t>
            </w:r>
            <w:r>
              <w:rPr>
                <w:noProof/>
                <w:webHidden/>
              </w:rPr>
              <w:fldChar w:fldCharType="end"/>
            </w:r>
          </w:hyperlink>
        </w:p>
        <w:p w14:paraId="1DB24E6A" w14:textId="75C2BBFC" w:rsidR="00794C9C" w:rsidRDefault="00794C9C">
          <w:pPr>
            <w:pStyle w:val="Verzeichnis3"/>
            <w:tabs>
              <w:tab w:val="left" w:pos="1100"/>
              <w:tab w:val="right" w:leader="dot" w:pos="9016"/>
            </w:tabs>
            <w:rPr>
              <w:noProof/>
              <w:szCs w:val="22"/>
              <w:lang w:eastAsia="de-CH"/>
            </w:rPr>
          </w:pPr>
          <w:hyperlink w:anchor="_Toc37257374" w:history="1">
            <w:r w:rsidRPr="004A3A48">
              <w:rPr>
                <w:rStyle w:val="Hyperlink"/>
                <w:noProof/>
              </w:rPr>
              <w:t>7.2.5</w:t>
            </w:r>
            <w:r>
              <w:rPr>
                <w:noProof/>
                <w:szCs w:val="22"/>
                <w:lang w:eastAsia="de-CH"/>
              </w:rPr>
              <w:tab/>
            </w:r>
            <w:r w:rsidRPr="004A3A48">
              <w:rPr>
                <w:rStyle w:val="Hyperlink"/>
                <w:noProof/>
              </w:rPr>
              <w:t>Lesen des Wasser Standes an DUT</w:t>
            </w:r>
            <w:r>
              <w:rPr>
                <w:noProof/>
                <w:webHidden/>
              </w:rPr>
              <w:tab/>
            </w:r>
            <w:r>
              <w:rPr>
                <w:noProof/>
                <w:webHidden/>
              </w:rPr>
              <w:fldChar w:fldCharType="begin"/>
            </w:r>
            <w:r>
              <w:rPr>
                <w:noProof/>
                <w:webHidden/>
              </w:rPr>
              <w:instrText xml:space="preserve"> PAGEREF _Toc37257374 \h </w:instrText>
            </w:r>
            <w:r>
              <w:rPr>
                <w:noProof/>
                <w:webHidden/>
              </w:rPr>
            </w:r>
            <w:r>
              <w:rPr>
                <w:noProof/>
                <w:webHidden/>
              </w:rPr>
              <w:fldChar w:fldCharType="separate"/>
            </w:r>
            <w:r>
              <w:rPr>
                <w:noProof/>
                <w:webHidden/>
              </w:rPr>
              <w:t>30</w:t>
            </w:r>
            <w:r>
              <w:rPr>
                <w:noProof/>
                <w:webHidden/>
              </w:rPr>
              <w:fldChar w:fldCharType="end"/>
            </w:r>
          </w:hyperlink>
        </w:p>
        <w:p w14:paraId="5C770B27" w14:textId="4391FA97" w:rsidR="00794C9C" w:rsidRDefault="00794C9C">
          <w:pPr>
            <w:pStyle w:val="Verzeichnis3"/>
            <w:tabs>
              <w:tab w:val="left" w:pos="1100"/>
              <w:tab w:val="right" w:leader="dot" w:pos="9016"/>
            </w:tabs>
            <w:rPr>
              <w:noProof/>
              <w:szCs w:val="22"/>
              <w:lang w:eastAsia="de-CH"/>
            </w:rPr>
          </w:pPr>
          <w:hyperlink w:anchor="_Toc37257375" w:history="1">
            <w:r w:rsidRPr="004A3A48">
              <w:rPr>
                <w:rStyle w:val="Hyperlink"/>
                <w:noProof/>
              </w:rPr>
              <w:t>7.2.6</w:t>
            </w:r>
            <w:r>
              <w:rPr>
                <w:noProof/>
                <w:szCs w:val="22"/>
                <w:lang w:eastAsia="de-CH"/>
              </w:rPr>
              <w:tab/>
            </w:r>
            <w:r w:rsidRPr="004A3A48">
              <w:rPr>
                <w:rStyle w:val="Hyperlink"/>
                <w:noProof/>
              </w:rPr>
              <w:t>Alarm Test</w:t>
            </w:r>
            <w:r>
              <w:rPr>
                <w:noProof/>
                <w:webHidden/>
              </w:rPr>
              <w:tab/>
            </w:r>
            <w:r>
              <w:rPr>
                <w:noProof/>
                <w:webHidden/>
              </w:rPr>
              <w:fldChar w:fldCharType="begin"/>
            </w:r>
            <w:r>
              <w:rPr>
                <w:noProof/>
                <w:webHidden/>
              </w:rPr>
              <w:instrText xml:space="preserve"> PAGEREF _Toc37257375 \h </w:instrText>
            </w:r>
            <w:r>
              <w:rPr>
                <w:noProof/>
                <w:webHidden/>
              </w:rPr>
            </w:r>
            <w:r>
              <w:rPr>
                <w:noProof/>
                <w:webHidden/>
              </w:rPr>
              <w:fldChar w:fldCharType="separate"/>
            </w:r>
            <w:r>
              <w:rPr>
                <w:noProof/>
                <w:webHidden/>
              </w:rPr>
              <w:t>31</w:t>
            </w:r>
            <w:r>
              <w:rPr>
                <w:noProof/>
                <w:webHidden/>
              </w:rPr>
              <w:fldChar w:fldCharType="end"/>
            </w:r>
          </w:hyperlink>
        </w:p>
        <w:p w14:paraId="5DF3BE6B" w14:textId="3198141E" w:rsidR="00794C9C" w:rsidRDefault="00794C9C">
          <w:pPr>
            <w:pStyle w:val="Verzeichnis1"/>
            <w:tabs>
              <w:tab w:val="left" w:pos="400"/>
              <w:tab w:val="right" w:leader="dot" w:pos="9016"/>
            </w:tabs>
            <w:rPr>
              <w:noProof/>
              <w:szCs w:val="22"/>
              <w:lang w:eastAsia="de-CH"/>
            </w:rPr>
          </w:pPr>
          <w:hyperlink w:anchor="_Toc37257376" w:history="1">
            <w:r w:rsidRPr="004A3A48">
              <w:rPr>
                <w:rStyle w:val="Hyperlink"/>
                <w:noProof/>
              </w:rPr>
              <w:t>8</w:t>
            </w:r>
            <w:r>
              <w:rPr>
                <w:noProof/>
                <w:szCs w:val="22"/>
                <w:lang w:eastAsia="de-CH"/>
              </w:rPr>
              <w:tab/>
            </w:r>
            <w:r w:rsidRPr="004A3A48">
              <w:rPr>
                <w:rStyle w:val="Hyperlink"/>
                <w:noProof/>
              </w:rPr>
              <w:t>Kontrollieren</w:t>
            </w:r>
            <w:r>
              <w:rPr>
                <w:noProof/>
                <w:webHidden/>
              </w:rPr>
              <w:tab/>
            </w:r>
            <w:r>
              <w:rPr>
                <w:noProof/>
                <w:webHidden/>
              </w:rPr>
              <w:fldChar w:fldCharType="begin"/>
            </w:r>
            <w:r>
              <w:rPr>
                <w:noProof/>
                <w:webHidden/>
              </w:rPr>
              <w:instrText xml:space="preserve"> PAGEREF _Toc37257376 \h </w:instrText>
            </w:r>
            <w:r>
              <w:rPr>
                <w:noProof/>
                <w:webHidden/>
              </w:rPr>
            </w:r>
            <w:r>
              <w:rPr>
                <w:noProof/>
                <w:webHidden/>
              </w:rPr>
              <w:fldChar w:fldCharType="separate"/>
            </w:r>
            <w:r>
              <w:rPr>
                <w:noProof/>
                <w:webHidden/>
              </w:rPr>
              <w:t>33</w:t>
            </w:r>
            <w:r>
              <w:rPr>
                <w:noProof/>
                <w:webHidden/>
              </w:rPr>
              <w:fldChar w:fldCharType="end"/>
            </w:r>
          </w:hyperlink>
        </w:p>
        <w:p w14:paraId="6ADCF43F" w14:textId="6C82875A" w:rsidR="00794C9C" w:rsidRDefault="00794C9C">
          <w:pPr>
            <w:pStyle w:val="Verzeichnis2"/>
            <w:tabs>
              <w:tab w:val="left" w:pos="880"/>
              <w:tab w:val="right" w:leader="dot" w:pos="9016"/>
            </w:tabs>
            <w:rPr>
              <w:noProof/>
              <w:szCs w:val="22"/>
              <w:lang w:eastAsia="de-CH"/>
            </w:rPr>
          </w:pPr>
          <w:hyperlink w:anchor="_Toc37257377" w:history="1">
            <w:r w:rsidRPr="004A3A48">
              <w:rPr>
                <w:rStyle w:val="Hyperlink"/>
                <w:noProof/>
                <w14:scene3d>
                  <w14:camera w14:prst="orthographicFront"/>
                  <w14:lightRig w14:rig="threePt" w14:dir="t">
                    <w14:rot w14:lat="0" w14:lon="0" w14:rev="0"/>
                  </w14:lightRig>
                </w14:scene3d>
              </w:rPr>
              <w:t>8.1</w:t>
            </w:r>
            <w:r>
              <w:rPr>
                <w:noProof/>
                <w:szCs w:val="22"/>
                <w:lang w:eastAsia="de-CH"/>
              </w:rPr>
              <w:tab/>
            </w:r>
            <w:r w:rsidRPr="004A3A48">
              <w:rPr>
                <w:rStyle w:val="Hyperlink"/>
                <w:noProof/>
              </w:rPr>
              <w:t>Prüffälle Kommunikation</w:t>
            </w:r>
            <w:r>
              <w:rPr>
                <w:noProof/>
                <w:webHidden/>
              </w:rPr>
              <w:tab/>
            </w:r>
            <w:r>
              <w:rPr>
                <w:noProof/>
                <w:webHidden/>
              </w:rPr>
              <w:fldChar w:fldCharType="begin"/>
            </w:r>
            <w:r>
              <w:rPr>
                <w:noProof/>
                <w:webHidden/>
              </w:rPr>
              <w:instrText xml:space="preserve"> PAGEREF _Toc37257377 \h </w:instrText>
            </w:r>
            <w:r>
              <w:rPr>
                <w:noProof/>
                <w:webHidden/>
              </w:rPr>
            </w:r>
            <w:r>
              <w:rPr>
                <w:noProof/>
                <w:webHidden/>
              </w:rPr>
              <w:fldChar w:fldCharType="separate"/>
            </w:r>
            <w:r>
              <w:rPr>
                <w:noProof/>
                <w:webHidden/>
              </w:rPr>
              <w:t>33</w:t>
            </w:r>
            <w:r>
              <w:rPr>
                <w:noProof/>
                <w:webHidden/>
              </w:rPr>
              <w:fldChar w:fldCharType="end"/>
            </w:r>
          </w:hyperlink>
        </w:p>
        <w:p w14:paraId="39930BE0" w14:textId="55899B01" w:rsidR="00794C9C" w:rsidRDefault="00794C9C">
          <w:pPr>
            <w:pStyle w:val="Verzeichnis3"/>
            <w:tabs>
              <w:tab w:val="left" w:pos="1100"/>
              <w:tab w:val="right" w:leader="dot" w:pos="9016"/>
            </w:tabs>
            <w:rPr>
              <w:noProof/>
              <w:szCs w:val="22"/>
              <w:lang w:eastAsia="de-CH"/>
            </w:rPr>
          </w:pPr>
          <w:hyperlink w:anchor="_Toc37257378" w:history="1">
            <w:r w:rsidRPr="004A3A48">
              <w:rPr>
                <w:rStyle w:val="Hyperlink"/>
                <w:noProof/>
              </w:rPr>
              <w:t>8.1.1</w:t>
            </w:r>
            <w:r>
              <w:rPr>
                <w:noProof/>
                <w:szCs w:val="22"/>
                <w:lang w:eastAsia="de-CH"/>
              </w:rPr>
              <w:tab/>
            </w:r>
            <w:r w:rsidRPr="004A3A48">
              <w:rPr>
                <w:rStyle w:val="Hyperlink"/>
                <w:noProof/>
              </w:rPr>
              <w:t>TK01 - Lesen der Analogen Inputs</w:t>
            </w:r>
            <w:r>
              <w:rPr>
                <w:noProof/>
                <w:webHidden/>
              </w:rPr>
              <w:tab/>
            </w:r>
            <w:r>
              <w:rPr>
                <w:noProof/>
                <w:webHidden/>
              </w:rPr>
              <w:fldChar w:fldCharType="begin"/>
            </w:r>
            <w:r>
              <w:rPr>
                <w:noProof/>
                <w:webHidden/>
              </w:rPr>
              <w:instrText xml:space="preserve"> PAGEREF _Toc37257378 \h </w:instrText>
            </w:r>
            <w:r>
              <w:rPr>
                <w:noProof/>
                <w:webHidden/>
              </w:rPr>
            </w:r>
            <w:r>
              <w:rPr>
                <w:noProof/>
                <w:webHidden/>
              </w:rPr>
              <w:fldChar w:fldCharType="separate"/>
            </w:r>
            <w:r>
              <w:rPr>
                <w:noProof/>
                <w:webHidden/>
              </w:rPr>
              <w:t>33</w:t>
            </w:r>
            <w:r>
              <w:rPr>
                <w:noProof/>
                <w:webHidden/>
              </w:rPr>
              <w:fldChar w:fldCharType="end"/>
            </w:r>
          </w:hyperlink>
        </w:p>
        <w:p w14:paraId="593B54EF" w14:textId="3BF7F955" w:rsidR="00794C9C" w:rsidRDefault="00794C9C">
          <w:pPr>
            <w:pStyle w:val="Verzeichnis3"/>
            <w:tabs>
              <w:tab w:val="left" w:pos="1100"/>
              <w:tab w:val="right" w:leader="dot" w:pos="9016"/>
            </w:tabs>
            <w:rPr>
              <w:noProof/>
              <w:szCs w:val="22"/>
              <w:lang w:eastAsia="de-CH"/>
            </w:rPr>
          </w:pPr>
          <w:hyperlink w:anchor="_Toc37257379" w:history="1">
            <w:r w:rsidRPr="004A3A48">
              <w:rPr>
                <w:rStyle w:val="Hyperlink"/>
                <w:noProof/>
              </w:rPr>
              <w:t>8.1.2</w:t>
            </w:r>
            <w:r>
              <w:rPr>
                <w:noProof/>
                <w:szCs w:val="22"/>
                <w:lang w:eastAsia="de-CH"/>
              </w:rPr>
              <w:tab/>
            </w:r>
            <w:r w:rsidRPr="004A3A48">
              <w:rPr>
                <w:rStyle w:val="Hyperlink"/>
                <w:noProof/>
              </w:rPr>
              <w:t>TK02 - Lesen der Digitalen Inputs</w:t>
            </w:r>
            <w:r>
              <w:rPr>
                <w:noProof/>
                <w:webHidden/>
              </w:rPr>
              <w:tab/>
            </w:r>
            <w:r>
              <w:rPr>
                <w:noProof/>
                <w:webHidden/>
              </w:rPr>
              <w:fldChar w:fldCharType="begin"/>
            </w:r>
            <w:r>
              <w:rPr>
                <w:noProof/>
                <w:webHidden/>
              </w:rPr>
              <w:instrText xml:space="preserve"> PAGEREF _Toc37257379 \h </w:instrText>
            </w:r>
            <w:r>
              <w:rPr>
                <w:noProof/>
                <w:webHidden/>
              </w:rPr>
            </w:r>
            <w:r>
              <w:rPr>
                <w:noProof/>
                <w:webHidden/>
              </w:rPr>
              <w:fldChar w:fldCharType="separate"/>
            </w:r>
            <w:r>
              <w:rPr>
                <w:noProof/>
                <w:webHidden/>
              </w:rPr>
              <w:t>33</w:t>
            </w:r>
            <w:r>
              <w:rPr>
                <w:noProof/>
                <w:webHidden/>
              </w:rPr>
              <w:fldChar w:fldCharType="end"/>
            </w:r>
          </w:hyperlink>
        </w:p>
        <w:p w14:paraId="54363661" w14:textId="654799A8" w:rsidR="00794C9C" w:rsidRDefault="00794C9C">
          <w:pPr>
            <w:pStyle w:val="Verzeichnis3"/>
            <w:tabs>
              <w:tab w:val="left" w:pos="1100"/>
              <w:tab w:val="right" w:leader="dot" w:pos="9016"/>
            </w:tabs>
            <w:rPr>
              <w:noProof/>
              <w:szCs w:val="22"/>
              <w:lang w:eastAsia="de-CH"/>
            </w:rPr>
          </w:pPr>
          <w:hyperlink w:anchor="_Toc37257380" w:history="1">
            <w:r w:rsidRPr="004A3A48">
              <w:rPr>
                <w:rStyle w:val="Hyperlink"/>
                <w:noProof/>
              </w:rPr>
              <w:t>8.1.3</w:t>
            </w:r>
            <w:r>
              <w:rPr>
                <w:noProof/>
                <w:szCs w:val="22"/>
                <w:lang w:eastAsia="de-CH"/>
              </w:rPr>
              <w:tab/>
            </w:r>
            <w:r w:rsidRPr="004A3A48">
              <w:rPr>
                <w:rStyle w:val="Hyperlink"/>
                <w:noProof/>
              </w:rPr>
              <w:t>TK03 - Schreiben der Digitalen Outputs</w:t>
            </w:r>
            <w:r>
              <w:rPr>
                <w:noProof/>
                <w:webHidden/>
              </w:rPr>
              <w:tab/>
            </w:r>
            <w:r>
              <w:rPr>
                <w:noProof/>
                <w:webHidden/>
              </w:rPr>
              <w:fldChar w:fldCharType="begin"/>
            </w:r>
            <w:r>
              <w:rPr>
                <w:noProof/>
                <w:webHidden/>
              </w:rPr>
              <w:instrText xml:space="preserve"> PAGEREF _Toc37257380 \h </w:instrText>
            </w:r>
            <w:r>
              <w:rPr>
                <w:noProof/>
                <w:webHidden/>
              </w:rPr>
            </w:r>
            <w:r>
              <w:rPr>
                <w:noProof/>
                <w:webHidden/>
              </w:rPr>
              <w:fldChar w:fldCharType="separate"/>
            </w:r>
            <w:r>
              <w:rPr>
                <w:noProof/>
                <w:webHidden/>
              </w:rPr>
              <w:t>34</w:t>
            </w:r>
            <w:r>
              <w:rPr>
                <w:noProof/>
                <w:webHidden/>
              </w:rPr>
              <w:fldChar w:fldCharType="end"/>
            </w:r>
          </w:hyperlink>
        </w:p>
        <w:p w14:paraId="3ED1141C" w14:textId="3B1C71C9" w:rsidR="00794C9C" w:rsidRDefault="00794C9C">
          <w:pPr>
            <w:pStyle w:val="Verzeichnis3"/>
            <w:tabs>
              <w:tab w:val="left" w:pos="1100"/>
              <w:tab w:val="right" w:leader="dot" w:pos="9016"/>
            </w:tabs>
            <w:rPr>
              <w:noProof/>
              <w:szCs w:val="22"/>
              <w:lang w:eastAsia="de-CH"/>
            </w:rPr>
          </w:pPr>
          <w:hyperlink w:anchor="_Toc37257381" w:history="1">
            <w:r w:rsidRPr="004A3A48">
              <w:rPr>
                <w:rStyle w:val="Hyperlink"/>
                <w:noProof/>
              </w:rPr>
              <w:t>8.1.4</w:t>
            </w:r>
            <w:r>
              <w:rPr>
                <w:noProof/>
                <w:szCs w:val="22"/>
                <w:lang w:eastAsia="de-CH"/>
              </w:rPr>
              <w:tab/>
            </w:r>
            <w:r w:rsidRPr="004A3A48">
              <w:rPr>
                <w:rStyle w:val="Hyperlink"/>
                <w:noProof/>
              </w:rPr>
              <w:t>TK04 - Lesen Software Version</w:t>
            </w:r>
            <w:r>
              <w:rPr>
                <w:noProof/>
                <w:webHidden/>
              </w:rPr>
              <w:tab/>
            </w:r>
            <w:r>
              <w:rPr>
                <w:noProof/>
                <w:webHidden/>
              </w:rPr>
              <w:fldChar w:fldCharType="begin"/>
            </w:r>
            <w:r>
              <w:rPr>
                <w:noProof/>
                <w:webHidden/>
              </w:rPr>
              <w:instrText xml:space="preserve"> PAGEREF _Toc37257381 \h </w:instrText>
            </w:r>
            <w:r>
              <w:rPr>
                <w:noProof/>
                <w:webHidden/>
              </w:rPr>
            </w:r>
            <w:r>
              <w:rPr>
                <w:noProof/>
                <w:webHidden/>
              </w:rPr>
              <w:fldChar w:fldCharType="separate"/>
            </w:r>
            <w:r>
              <w:rPr>
                <w:noProof/>
                <w:webHidden/>
              </w:rPr>
              <w:t>35</w:t>
            </w:r>
            <w:r>
              <w:rPr>
                <w:noProof/>
                <w:webHidden/>
              </w:rPr>
              <w:fldChar w:fldCharType="end"/>
            </w:r>
          </w:hyperlink>
        </w:p>
        <w:p w14:paraId="75FD4D16" w14:textId="3639E3ED" w:rsidR="00794C9C" w:rsidRDefault="00794C9C">
          <w:pPr>
            <w:pStyle w:val="Verzeichnis3"/>
            <w:tabs>
              <w:tab w:val="left" w:pos="1100"/>
              <w:tab w:val="right" w:leader="dot" w:pos="9016"/>
            </w:tabs>
            <w:rPr>
              <w:noProof/>
              <w:szCs w:val="22"/>
              <w:lang w:eastAsia="de-CH"/>
            </w:rPr>
          </w:pPr>
          <w:hyperlink w:anchor="_Toc37257382" w:history="1">
            <w:r w:rsidRPr="004A3A48">
              <w:rPr>
                <w:rStyle w:val="Hyperlink"/>
                <w:noProof/>
              </w:rPr>
              <w:t>8.1.5</w:t>
            </w:r>
            <w:r>
              <w:rPr>
                <w:noProof/>
                <w:szCs w:val="22"/>
                <w:lang w:eastAsia="de-CH"/>
              </w:rPr>
              <w:tab/>
            </w:r>
            <w:r w:rsidRPr="004A3A48">
              <w:rPr>
                <w:rStyle w:val="Hyperlink"/>
                <w:noProof/>
              </w:rPr>
              <w:t>TK05 - Schreiben/Lesen der B-Nummer</w:t>
            </w:r>
            <w:r>
              <w:rPr>
                <w:noProof/>
                <w:webHidden/>
              </w:rPr>
              <w:tab/>
            </w:r>
            <w:r>
              <w:rPr>
                <w:noProof/>
                <w:webHidden/>
              </w:rPr>
              <w:fldChar w:fldCharType="begin"/>
            </w:r>
            <w:r>
              <w:rPr>
                <w:noProof/>
                <w:webHidden/>
              </w:rPr>
              <w:instrText xml:space="preserve"> PAGEREF _Toc37257382 \h </w:instrText>
            </w:r>
            <w:r>
              <w:rPr>
                <w:noProof/>
                <w:webHidden/>
              </w:rPr>
            </w:r>
            <w:r>
              <w:rPr>
                <w:noProof/>
                <w:webHidden/>
              </w:rPr>
              <w:fldChar w:fldCharType="separate"/>
            </w:r>
            <w:r>
              <w:rPr>
                <w:noProof/>
                <w:webHidden/>
              </w:rPr>
              <w:t>35</w:t>
            </w:r>
            <w:r>
              <w:rPr>
                <w:noProof/>
                <w:webHidden/>
              </w:rPr>
              <w:fldChar w:fldCharType="end"/>
            </w:r>
          </w:hyperlink>
        </w:p>
        <w:p w14:paraId="118339CF" w14:textId="7846DF43" w:rsidR="00794C9C" w:rsidRDefault="00794C9C">
          <w:pPr>
            <w:pStyle w:val="Verzeichnis3"/>
            <w:tabs>
              <w:tab w:val="left" w:pos="1100"/>
              <w:tab w:val="right" w:leader="dot" w:pos="9016"/>
            </w:tabs>
            <w:rPr>
              <w:noProof/>
              <w:szCs w:val="22"/>
              <w:lang w:eastAsia="de-CH"/>
            </w:rPr>
          </w:pPr>
          <w:hyperlink w:anchor="_Toc37257383" w:history="1">
            <w:r w:rsidRPr="004A3A48">
              <w:rPr>
                <w:rStyle w:val="Hyperlink"/>
                <w:noProof/>
              </w:rPr>
              <w:t>8.1.6</w:t>
            </w:r>
            <w:r>
              <w:rPr>
                <w:noProof/>
                <w:szCs w:val="22"/>
                <w:lang w:eastAsia="de-CH"/>
              </w:rPr>
              <w:tab/>
            </w:r>
            <w:r w:rsidRPr="004A3A48">
              <w:rPr>
                <w:rStyle w:val="Hyperlink"/>
                <w:noProof/>
              </w:rPr>
              <w:t>TK05 - Schreiben/Lesen deS NMEA-Codes</w:t>
            </w:r>
            <w:r>
              <w:rPr>
                <w:noProof/>
                <w:webHidden/>
              </w:rPr>
              <w:tab/>
            </w:r>
            <w:r>
              <w:rPr>
                <w:noProof/>
                <w:webHidden/>
              </w:rPr>
              <w:fldChar w:fldCharType="begin"/>
            </w:r>
            <w:r>
              <w:rPr>
                <w:noProof/>
                <w:webHidden/>
              </w:rPr>
              <w:instrText xml:space="preserve"> PAGEREF _Toc37257383 \h </w:instrText>
            </w:r>
            <w:r>
              <w:rPr>
                <w:noProof/>
                <w:webHidden/>
              </w:rPr>
            </w:r>
            <w:r>
              <w:rPr>
                <w:noProof/>
                <w:webHidden/>
              </w:rPr>
              <w:fldChar w:fldCharType="separate"/>
            </w:r>
            <w:r>
              <w:rPr>
                <w:noProof/>
                <w:webHidden/>
              </w:rPr>
              <w:t>35</w:t>
            </w:r>
            <w:r>
              <w:rPr>
                <w:noProof/>
                <w:webHidden/>
              </w:rPr>
              <w:fldChar w:fldCharType="end"/>
            </w:r>
          </w:hyperlink>
        </w:p>
        <w:p w14:paraId="724D7491" w14:textId="717A6897" w:rsidR="00794C9C" w:rsidRDefault="00794C9C">
          <w:pPr>
            <w:pStyle w:val="Verzeichnis2"/>
            <w:tabs>
              <w:tab w:val="left" w:pos="880"/>
              <w:tab w:val="right" w:leader="dot" w:pos="9016"/>
            </w:tabs>
            <w:rPr>
              <w:noProof/>
              <w:szCs w:val="22"/>
              <w:lang w:eastAsia="de-CH"/>
            </w:rPr>
          </w:pPr>
          <w:hyperlink w:anchor="_Toc37257384" w:history="1">
            <w:r w:rsidRPr="004A3A48">
              <w:rPr>
                <w:rStyle w:val="Hyperlink"/>
                <w:noProof/>
                <w14:scene3d>
                  <w14:camera w14:prst="orthographicFront"/>
                  <w14:lightRig w14:rig="threePt" w14:dir="t">
                    <w14:rot w14:lat="0" w14:lon="0" w14:rev="0"/>
                  </w14:lightRig>
                </w14:scene3d>
              </w:rPr>
              <w:t>8.2</w:t>
            </w:r>
            <w:r>
              <w:rPr>
                <w:noProof/>
                <w:szCs w:val="22"/>
                <w:lang w:eastAsia="de-CH"/>
              </w:rPr>
              <w:tab/>
            </w:r>
            <w:r w:rsidRPr="004A3A48">
              <w:rPr>
                <w:rStyle w:val="Hyperlink"/>
                <w:noProof/>
              </w:rPr>
              <w:t>Prüfprotokoll Kommunikation</w:t>
            </w:r>
            <w:r>
              <w:rPr>
                <w:noProof/>
                <w:webHidden/>
              </w:rPr>
              <w:tab/>
            </w:r>
            <w:r>
              <w:rPr>
                <w:noProof/>
                <w:webHidden/>
              </w:rPr>
              <w:fldChar w:fldCharType="begin"/>
            </w:r>
            <w:r>
              <w:rPr>
                <w:noProof/>
                <w:webHidden/>
              </w:rPr>
              <w:instrText xml:space="preserve"> PAGEREF _Toc37257384 \h </w:instrText>
            </w:r>
            <w:r>
              <w:rPr>
                <w:noProof/>
                <w:webHidden/>
              </w:rPr>
            </w:r>
            <w:r>
              <w:rPr>
                <w:noProof/>
                <w:webHidden/>
              </w:rPr>
              <w:fldChar w:fldCharType="separate"/>
            </w:r>
            <w:r>
              <w:rPr>
                <w:noProof/>
                <w:webHidden/>
              </w:rPr>
              <w:t>36</w:t>
            </w:r>
            <w:r>
              <w:rPr>
                <w:noProof/>
                <w:webHidden/>
              </w:rPr>
              <w:fldChar w:fldCharType="end"/>
            </w:r>
          </w:hyperlink>
        </w:p>
        <w:p w14:paraId="207DCBA0" w14:textId="70E8A6DF" w:rsidR="00794C9C" w:rsidRDefault="00794C9C">
          <w:pPr>
            <w:pStyle w:val="Verzeichnis2"/>
            <w:tabs>
              <w:tab w:val="left" w:pos="880"/>
              <w:tab w:val="right" w:leader="dot" w:pos="9016"/>
            </w:tabs>
            <w:rPr>
              <w:noProof/>
              <w:szCs w:val="22"/>
              <w:lang w:eastAsia="de-CH"/>
            </w:rPr>
          </w:pPr>
          <w:hyperlink w:anchor="_Toc37257385" w:history="1">
            <w:r w:rsidRPr="004A3A48">
              <w:rPr>
                <w:rStyle w:val="Hyperlink"/>
                <w:noProof/>
                <w14:scene3d>
                  <w14:camera w14:prst="orthographicFront"/>
                  <w14:lightRig w14:rig="threePt" w14:dir="t">
                    <w14:rot w14:lat="0" w14:lon="0" w14:rev="0"/>
                  </w14:lightRig>
                </w14:scene3d>
              </w:rPr>
              <w:t>8.3</w:t>
            </w:r>
            <w:r>
              <w:rPr>
                <w:noProof/>
                <w:szCs w:val="22"/>
                <w:lang w:eastAsia="de-CH"/>
              </w:rPr>
              <w:tab/>
            </w:r>
            <w:r w:rsidRPr="004A3A48">
              <w:rPr>
                <w:rStyle w:val="Hyperlink"/>
                <w:noProof/>
              </w:rPr>
              <w:t>Prüfffälle Tankfüllstandsgeber EOL</w:t>
            </w:r>
            <w:r>
              <w:rPr>
                <w:noProof/>
                <w:webHidden/>
              </w:rPr>
              <w:tab/>
            </w:r>
            <w:r>
              <w:rPr>
                <w:noProof/>
                <w:webHidden/>
              </w:rPr>
              <w:fldChar w:fldCharType="begin"/>
            </w:r>
            <w:r>
              <w:rPr>
                <w:noProof/>
                <w:webHidden/>
              </w:rPr>
              <w:instrText xml:space="preserve"> PAGEREF _Toc37257385 \h </w:instrText>
            </w:r>
            <w:r>
              <w:rPr>
                <w:noProof/>
                <w:webHidden/>
              </w:rPr>
            </w:r>
            <w:r>
              <w:rPr>
                <w:noProof/>
                <w:webHidden/>
              </w:rPr>
              <w:fldChar w:fldCharType="separate"/>
            </w:r>
            <w:r>
              <w:rPr>
                <w:noProof/>
                <w:webHidden/>
              </w:rPr>
              <w:t>37</w:t>
            </w:r>
            <w:r>
              <w:rPr>
                <w:noProof/>
                <w:webHidden/>
              </w:rPr>
              <w:fldChar w:fldCharType="end"/>
            </w:r>
          </w:hyperlink>
        </w:p>
        <w:p w14:paraId="14F970CD" w14:textId="79B87042" w:rsidR="00794C9C" w:rsidRDefault="00794C9C">
          <w:pPr>
            <w:pStyle w:val="Verzeichnis2"/>
            <w:tabs>
              <w:tab w:val="left" w:pos="880"/>
              <w:tab w:val="right" w:leader="dot" w:pos="9016"/>
            </w:tabs>
            <w:rPr>
              <w:noProof/>
              <w:szCs w:val="22"/>
              <w:lang w:eastAsia="de-CH"/>
            </w:rPr>
          </w:pPr>
          <w:hyperlink w:anchor="_Toc37257386" w:history="1">
            <w:r w:rsidRPr="004A3A48">
              <w:rPr>
                <w:rStyle w:val="Hyperlink"/>
                <w:noProof/>
                <w14:scene3d>
                  <w14:camera w14:prst="orthographicFront"/>
                  <w14:lightRig w14:rig="threePt" w14:dir="t">
                    <w14:rot w14:lat="0" w14:lon="0" w14:rev="0"/>
                  </w14:lightRig>
                </w14:scene3d>
              </w:rPr>
              <w:t>8.4</w:t>
            </w:r>
            <w:r>
              <w:rPr>
                <w:noProof/>
                <w:szCs w:val="22"/>
                <w:lang w:eastAsia="de-CH"/>
              </w:rPr>
              <w:tab/>
            </w:r>
            <w:r w:rsidRPr="004A3A48">
              <w:rPr>
                <w:rStyle w:val="Hyperlink"/>
                <w:noProof/>
              </w:rPr>
              <w:t>Soll-Ist Zeitvergleich</w:t>
            </w:r>
            <w:r>
              <w:rPr>
                <w:noProof/>
                <w:webHidden/>
              </w:rPr>
              <w:tab/>
            </w:r>
            <w:r>
              <w:rPr>
                <w:noProof/>
                <w:webHidden/>
              </w:rPr>
              <w:fldChar w:fldCharType="begin"/>
            </w:r>
            <w:r>
              <w:rPr>
                <w:noProof/>
                <w:webHidden/>
              </w:rPr>
              <w:instrText xml:space="preserve"> PAGEREF _Toc37257386 \h </w:instrText>
            </w:r>
            <w:r>
              <w:rPr>
                <w:noProof/>
                <w:webHidden/>
              </w:rPr>
            </w:r>
            <w:r>
              <w:rPr>
                <w:noProof/>
                <w:webHidden/>
              </w:rPr>
              <w:fldChar w:fldCharType="separate"/>
            </w:r>
            <w:r>
              <w:rPr>
                <w:noProof/>
                <w:webHidden/>
              </w:rPr>
              <w:t>38</w:t>
            </w:r>
            <w:r>
              <w:rPr>
                <w:noProof/>
                <w:webHidden/>
              </w:rPr>
              <w:fldChar w:fldCharType="end"/>
            </w:r>
          </w:hyperlink>
        </w:p>
        <w:p w14:paraId="40691A60" w14:textId="25DF1A88" w:rsidR="00794C9C" w:rsidRDefault="00794C9C">
          <w:pPr>
            <w:pStyle w:val="Verzeichnis1"/>
            <w:tabs>
              <w:tab w:val="left" w:pos="400"/>
              <w:tab w:val="right" w:leader="dot" w:pos="9016"/>
            </w:tabs>
            <w:rPr>
              <w:noProof/>
              <w:szCs w:val="22"/>
              <w:lang w:eastAsia="de-CH"/>
            </w:rPr>
          </w:pPr>
          <w:hyperlink w:anchor="_Toc37257387" w:history="1">
            <w:r w:rsidRPr="004A3A48">
              <w:rPr>
                <w:rStyle w:val="Hyperlink"/>
                <w:noProof/>
              </w:rPr>
              <w:t>9</w:t>
            </w:r>
            <w:r>
              <w:rPr>
                <w:noProof/>
                <w:szCs w:val="22"/>
                <w:lang w:eastAsia="de-CH"/>
              </w:rPr>
              <w:tab/>
            </w:r>
            <w:r w:rsidRPr="004A3A48">
              <w:rPr>
                <w:rStyle w:val="Hyperlink"/>
                <w:noProof/>
              </w:rPr>
              <w:t>Auswerten</w:t>
            </w:r>
            <w:r>
              <w:rPr>
                <w:noProof/>
                <w:webHidden/>
              </w:rPr>
              <w:tab/>
            </w:r>
            <w:r>
              <w:rPr>
                <w:noProof/>
                <w:webHidden/>
              </w:rPr>
              <w:fldChar w:fldCharType="begin"/>
            </w:r>
            <w:r>
              <w:rPr>
                <w:noProof/>
                <w:webHidden/>
              </w:rPr>
              <w:instrText xml:space="preserve"> PAGEREF _Toc37257387 \h </w:instrText>
            </w:r>
            <w:r>
              <w:rPr>
                <w:noProof/>
                <w:webHidden/>
              </w:rPr>
            </w:r>
            <w:r>
              <w:rPr>
                <w:noProof/>
                <w:webHidden/>
              </w:rPr>
              <w:fldChar w:fldCharType="separate"/>
            </w:r>
            <w:r>
              <w:rPr>
                <w:noProof/>
                <w:webHidden/>
              </w:rPr>
              <w:t>40</w:t>
            </w:r>
            <w:r>
              <w:rPr>
                <w:noProof/>
                <w:webHidden/>
              </w:rPr>
              <w:fldChar w:fldCharType="end"/>
            </w:r>
          </w:hyperlink>
        </w:p>
        <w:p w14:paraId="1B25ADAB" w14:textId="149AFF37" w:rsidR="00794C9C" w:rsidRDefault="00794C9C">
          <w:pPr>
            <w:pStyle w:val="Verzeichnis2"/>
            <w:tabs>
              <w:tab w:val="left" w:pos="880"/>
              <w:tab w:val="right" w:leader="dot" w:pos="9016"/>
            </w:tabs>
            <w:rPr>
              <w:noProof/>
              <w:szCs w:val="22"/>
              <w:lang w:eastAsia="de-CH"/>
            </w:rPr>
          </w:pPr>
          <w:hyperlink w:anchor="_Toc37257388" w:history="1">
            <w:r w:rsidRPr="004A3A48">
              <w:rPr>
                <w:rStyle w:val="Hyperlink"/>
                <w:noProof/>
                <w14:scene3d>
                  <w14:camera w14:prst="orthographicFront"/>
                  <w14:lightRig w14:rig="threePt" w14:dir="t">
                    <w14:rot w14:lat="0" w14:lon="0" w14:rev="0"/>
                  </w14:lightRig>
                </w14:scene3d>
              </w:rPr>
              <w:t>9.1</w:t>
            </w:r>
            <w:r>
              <w:rPr>
                <w:noProof/>
                <w:szCs w:val="22"/>
                <w:lang w:eastAsia="de-CH"/>
              </w:rPr>
              <w:tab/>
            </w:r>
            <w:r w:rsidRPr="004A3A48">
              <w:rPr>
                <w:rStyle w:val="Hyperlink"/>
                <w:noProof/>
              </w:rPr>
              <w:t>Reflexion</w:t>
            </w:r>
            <w:r>
              <w:rPr>
                <w:noProof/>
                <w:webHidden/>
              </w:rPr>
              <w:tab/>
            </w:r>
            <w:r>
              <w:rPr>
                <w:noProof/>
                <w:webHidden/>
              </w:rPr>
              <w:fldChar w:fldCharType="begin"/>
            </w:r>
            <w:r>
              <w:rPr>
                <w:noProof/>
                <w:webHidden/>
              </w:rPr>
              <w:instrText xml:space="preserve"> PAGEREF _Toc37257388 \h </w:instrText>
            </w:r>
            <w:r>
              <w:rPr>
                <w:noProof/>
                <w:webHidden/>
              </w:rPr>
            </w:r>
            <w:r>
              <w:rPr>
                <w:noProof/>
                <w:webHidden/>
              </w:rPr>
              <w:fldChar w:fldCharType="separate"/>
            </w:r>
            <w:r>
              <w:rPr>
                <w:noProof/>
                <w:webHidden/>
              </w:rPr>
              <w:t>40</w:t>
            </w:r>
            <w:r>
              <w:rPr>
                <w:noProof/>
                <w:webHidden/>
              </w:rPr>
              <w:fldChar w:fldCharType="end"/>
            </w:r>
          </w:hyperlink>
        </w:p>
        <w:p w14:paraId="0F8435F7" w14:textId="142E1AD5" w:rsidR="00794C9C" w:rsidRDefault="00794C9C">
          <w:pPr>
            <w:pStyle w:val="Verzeichnis3"/>
            <w:tabs>
              <w:tab w:val="left" w:pos="1100"/>
              <w:tab w:val="right" w:leader="dot" w:pos="9016"/>
            </w:tabs>
            <w:rPr>
              <w:noProof/>
              <w:szCs w:val="22"/>
              <w:lang w:eastAsia="de-CH"/>
            </w:rPr>
          </w:pPr>
          <w:hyperlink w:anchor="_Toc37257389" w:history="1">
            <w:r w:rsidRPr="004A3A48">
              <w:rPr>
                <w:rStyle w:val="Hyperlink"/>
                <w:noProof/>
              </w:rPr>
              <w:t>9.1.1</w:t>
            </w:r>
            <w:r>
              <w:rPr>
                <w:noProof/>
                <w:szCs w:val="22"/>
                <w:lang w:eastAsia="de-CH"/>
              </w:rPr>
              <w:tab/>
            </w:r>
            <w:r w:rsidRPr="004A3A48">
              <w:rPr>
                <w:rStyle w:val="Hyperlink"/>
                <w:noProof/>
              </w:rPr>
              <w:t>Allgemein</w:t>
            </w:r>
            <w:r>
              <w:rPr>
                <w:noProof/>
                <w:webHidden/>
              </w:rPr>
              <w:tab/>
            </w:r>
            <w:r>
              <w:rPr>
                <w:noProof/>
                <w:webHidden/>
              </w:rPr>
              <w:fldChar w:fldCharType="begin"/>
            </w:r>
            <w:r>
              <w:rPr>
                <w:noProof/>
                <w:webHidden/>
              </w:rPr>
              <w:instrText xml:space="preserve"> PAGEREF _Toc37257389 \h </w:instrText>
            </w:r>
            <w:r>
              <w:rPr>
                <w:noProof/>
                <w:webHidden/>
              </w:rPr>
            </w:r>
            <w:r>
              <w:rPr>
                <w:noProof/>
                <w:webHidden/>
              </w:rPr>
              <w:fldChar w:fldCharType="separate"/>
            </w:r>
            <w:r>
              <w:rPr>
                <w:noProof/>
                <w:webHidden/>
              </w:rPr>
              <w:t>40</w:t>
            </w:r>
            <w:r>
              <w:rPr>
                <w:noProof/>
                <w:webHidden/>
              </w:rPr>
              <w:fldChar w:fldCharType="end"/>
            </w:r>
          </w:hyperlink>
        </w:p>
        <w:p w14:paraId="5E170B16" w14:textId="1C810B55" w:rsidR="00794C9C" w:rsidRDefault="00794C9C">
          <w:pPr>
            <w:pStyle w:val="Verzeichnis3"/>
            <w:tabs>
              <w:tab w:val="left" w:pos="1100"/>
              <w:tab w:val="right" w:leader="dot" w:pos="9016"/>
            </w:tabs>
            <w:rPr>
              <w:noProof/>
              <w:szCs w:val="22"/>
              <w:lang w:eastAsia="de-CH"/>
            </w:rPr>
          </w:pPr>
          <w:hyperlink w:anchor="_Toc37257390" w:history="1">
            <w:r w:rsidRPr="004A3A48">
              <w:rPr>
                <w:rStyle w:val="Hyperlink"/>
                <w:noProof/>
              </w:rPr>
              <w:t>9.1.2</w:t>
            </w:r>
            <w:r>
              <w:rPr>
                <w:noProof/>
                <w:szCs w:val="22"/>
                <w:lang w:eastAsia="de-CH"/>
              </w:rPr>
              <w:tab/>
            </w:r>
            <w:r w:rsidRPr="004A3A48">
              <w:rPr>
                <w:rStyle w:val="Hyperlink"/>
                <w:noProof/>
              </w:rPr>
              <w:t>Gelerntes</w:t>
            </w:r>
            <w:r>
              <w:rPr>
                <w:noProof/>
                <w:webHidden/>
              </w:rPr>
              <w:tab/>
            </w:r>
            <w:r>
              <w:rPr>
                <w:noProof/>
                <w:webHidden/>
              </w:rPr>
              <w:fldChar w:fldCharType="begin"/>
            </w:r>
            <w:r>
              <w:rPr>
                <w:noProof/>
                <w:webHidden/>
              </w:rPr>
              <w:instrText xml:space="preserve"> PAGEREF _Toc37257390 \h </w:instrText>
            </w:r>
            <w:r>
              <w:rPr>
                <w:noProof/>
                <w:webHidden/>
              </w:rPr>
            </w:r>
            <w:r>
              <w:rPr>
                <w:noProof/>
                <w:webHidden/>
              </w:rPr>
              <w:fldChar w:fldCharType="separate"/>
            </w:r>
            <w:r>
              <w:rPr>
                <w:noProof/>
                <w:webHidden/>
              </w:rPr>
              <w:t>40</w:t>
            </w:r>
            <w:r>
              <w:rPr>
                <w:noProof/>
                <w:webHidden/>
              </w:rPr>
              <w:fldChar w:fldCharType="end"/>
            </w:r>
          </w:hyperlink>
        </w:p>
        <w:p w14:paraId="35113A56" w14:textId="129122C3" w:rsidR="00794C9C" w:rsidRDefault="00794C9C">
          <w:pPr>
            <w:pStyle w:val="Verzeichnis1"/>
            <w:tabs>
              <w:tab w:val="left" w:pos="660"/>
              <w:tab w:val="right" w:leader="dot" w:pos="9016"/>
            </w:tabs>
            <w:rPr>
              <w:noProof/>
              <w:szCs w:val="22"/>
              <w:lang w:eastAsia="de-CH"/>
            </w:rPr>
          </w:pPr>
          <w:hyperlink w:anchor="_Toc37257391" w:history="1">
            <w:r w:rsidRPr="004A3A48">
              <w:rPr>
                <w:rStyle w:val="Hyperlink"/>
                <w:noProof/>
              </w:rPr>
              <w:t>10</w:t>
            </w:r>
            <w:r>
              <w:rPr>
                <w:noProof/>
                <w:szCs w:val="22"/>
                <w:lang w:eastAsia="de-CH"/>
              </w:rPr>
              <w:tab/>
            </w:r>
            <w:r w:rsidRPr="004A3A48">
              <w:rPr>
                <w:rStyle w:val="Hyperlink"/>
                <w:noProof/>
              </w:rPr>
              <w:t>Abbildungsverzeichnis</w:t>
            </w:r>
            <w:r>
              <w:rPr>
                <w:noProof/>
                <w:webHidden/>
              </w:rPr>
              <w:tab/>
            </w:r>
            <w:r>
              <w:rPr>
                <w:noProof/>
                <w:webHidden/>
              </w:rPr>
              <w:fldChar w:fldCharType="begin"/>
            </w:r>
            <w:r>
              <w:rPr>
                <w:noProof/>
                <w:webHidden/>
              </w:rPr>
              <w:instrText xml:space="preserve"> PAGEREF _Toc37257391 \h </w:instrText>
            </w:r>
            <w:r>
              <w:rPr>
                <w:noProof/>
                <w:webHidden/>
              </w:rPr>
            </w:r>
            <w:r>
              <w:rPr>
                <w:noProof/>
                <w:webHidden/>
              </w:rPr>
              <w:fldChar w:fldCharType="separate"/>
            </w:r>
            <w:r>
              <w:rPr>
                <w:noProof/>
                <w:webHidden/>
              </w:rPr>
              <w:t>41</w:t>
            </w:r>
            <w:r>
              <w:rPr>
                <w:noProof/>
                <w:webHidden/>
              </w:rPr>
              <w:fldChar w:fldCharType="end"/>
            </w:r>
          </w:hyperlink>
        </w:p>
        <w:p w14:paraId="783A5B5B" w14:textId="70F7CBEE" w:rsidR="00802F90" w:rsidRPr="00953F06" w:rsidRDefault="00062E86" w:rsidP="00802F90">
          <w:pPr>
            <w:rPr>
              <w:b/>
              <w:bCs/>
            </w:rPr>
          </w:pPr>
          <w:r w:rsidRPr="00953F06">
            <w:rPr>
              <w:b/>
              <w:bCs/>
            </w:rPr>
            <w:fldChar w:fldCharType="end"/>
          </w:r>
        </w:p>
      </w:sdtContent>
    </w:sdt>
    <w:p w14:paraId="7607465F" w14:textId="10239477" w:rsidR="00802F90" w:rsidRPr="00953F06" w:rsidRDefault="00802F90">
      <w:pPr>
        <w:spacing w:before="100" w:after="200" w:line="276" w:lineRule="auto"/>
      </w:pPr>
      <w:r w:rsidRPr="00953F06">
        <w:br w:type="page"/>
      </w:r>
    </w:p>
    <w:p w14:paraId="59CFC599" w14:textId="37BC3828" w:rsidR="00062E86" w:rsidRPr="00953F06" w:rsidRDefault="00062E86" w:rsidP="00EA1D14">
      <w:pPr>
        <w:pStyle w:val="berschrift1"/>
      </w:pPr>
      <w:bookmarkStart w:id="4" w:name="_Toc37257339"/>
      <w:r w:rsidRPr="00953F06">
        <w:lastRenderedPageBreak/>
        <w:t>Glossar</w:t>
      </w:r>
      <w:bookmarkEnd w:id="4"/>
    </w:p>
    <w:p w14:paraId="4D994070" w14:textId="77777777" w:rsidR="00802F90" w:rsidRPr="00953F06"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953F06"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953F06" w:rsidRDefault="00062E86" w:rsidP="00802F90">
            <w:r w:rsidRPr="00953F06">
              <w:t>Fachwort</w:t>
            </w:r>
          </w:p>
        </w:tc>
        <w:tc>
          <w:tcPr>
            <w:tcW w:w="5902" w:type="dxa"/>
          </w:tcPr>
          <w:p w14:paraId="29EB5C66"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klärung</w:t>
            </w:r>
          </w:p>
        </w:tc>
      </w:tr>
      <w:tr w:rsidR="00F3144B" w:rsidRPr="00953F06" w14:paraId="434ACEC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42929C5" w14:textId="13928581" w:rsidR="00F3144B" w:rsidRPr="00953F06" w:rsidRDefault="00F3144B" w:rsidP="00802F90">
            <w:r w:rsidRPr="00953F06">
              <w:t>BCD</w:t>
            </w:r>
          </w:p>
        </w:tc>
        <w:tc>
          <w:tcPr>
            <w:tcW w:w="5902" w:type="dxa"/>
          </w:tcPr>
          <w:p w14:paraId="7A344BBF" w14:textId="18EF7413" w:rsidR="00F3144B" w:rsidRPr="00953F06" w:rsidRDefault="00F3144B" w:rsidP="00802F90">
            <w:pPr>
              <w:cnfStyle w:val="000000100000" w:firstRow="0" w:lastRow="0" w:firstColumn="0" w:lastColumn="0" w:oddVBand="0" w:evenVBand="0" w:oddHBand="1" w:evenHBand="0" w:firstRowFirstColumn="0" w:firstRowLastColumn="0" w:lastRowFirstColumn="0" w:lastRowLastColumn="0"/>
            </w:pPr>
            <w:r w:rsidRPr="00953F06">
              <w:t xml:space="preserve">Binary </w:t>
            </w:r>
            <w:proofErr w:type="spellStart"/>
            <w:r w:rsidRPr="00953F06">
              <w:t>Coded</w:t>
            </w:r>
            <w:proofErr w:type="spellEnd"/>
            <w:r w:rsidRPr="00953F06">
              <w:t xml:space="preserve"> </w:t>
            </w:r>
            <w:proofErr w:type="spellStart"/>
            <w:r w:rsidRPr="00953F06">
              <w:t>Decimal</w:t>
            </w:r>
            <w:proofErr w:type="spellEnd"/>
            <w:r w:rsidRPr="00953F06">
              <w:t>: dualcodierte Dezimalziffer</w:t>
            </w:r>
          </w:p>
        </w:tc>
      </w:tr>
      <w:tr w:rsidR="00461BAF" w:rsidRPr="00953F06" w14:paraId="26A9EF9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953F06" w:rsidRDefault="00461BAF" w:rsidP="00802F90">
            <w:r w:rsidRPr="00953F06">
              <w:t>DLL</w:t>
            </w:r>
          </w:p>
        </w:tc>
        <w:tc>
          <w:tcPr>
            <w:tcW w:w="5902" w:type="dxa"/>
          </w:tcPr>
          <w:p w14:paraId="3E3F8A50" w14:textId="6D12F60C" w:rsidR="00461BAF" w:rsidRPr="00953F06" w:rsidRDefault="00461BAF" w:rsidP="00802F90">
            <w:pPr>
              <w:cnfStyle w:val="000000000000" w:firstRow="0" w:lastRow="0" w:firstColumn="0" w:lastColumn="0" w:oddVBand="0" w:evenVBand="0" w:oddHBand="0" w:evenHBand="0" w:firstRowFirstColumn="0" w:firstRowLastColumn="0" w:lastRowFirstColumn="0" w:lastRowLastColumn="0"/>
            </w:pPr>
            <w:r w:rsidRPr="00953F06">
              <w:t xml:space="preserve">Dynamic Link Library: </w:t>
            </w:r>
            <w:r w:rsidRPr="00953F06">
              <w:br/>
              <w:t xml:space="preserve">Dynamische Programmbibliothek </w:t>
            </w:r>
            <w:proofErr w:type="gramStart"/>
            <w:r w:rsidRPr="00953F06">
              <w:t>die Code</w:t>
            </w:r>
            <w:proofErr w:type="gramEnd"/>
            <w:r w:rsidRPr="00953F06">
              <w:t xml:space="preserve"> und Daten enthält.</w:t>
            </w:r>
          </w:p>
        </w:tc>
      </w:tr>
      <w:tr w:rsidR="0001688F" w:rsidRPr="00953F06"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953F06" w:rsidRDefault="0001688F" w:rsidP="00802F90">
            <w:r w:rsidRPr="00953F06">
              <w:t>DUT</w:t>
            </w:r>
          </w:p>
        </w:tc>
        <w:tc>
          <w:tcPr>
            <w:tcW w:w="5902" w:type="dxa"/>
          </w:tcPr>
          <w:p w14:paraId="221A15C1" w14:textId="2FB9AC74" w:rsidR="0001688F" w:rsidRPr="00953F06" w:rsidRDefault="0001688F" w:rsidP="00802F90">
            <w:pPr>
              <w:cnfStyle w:val="000000100000" w:firstRow="0" w:lastRow="0" w:firstColumn="0" w:lastColumn="0" w:oddVBand="0" w:evenVBand="0" w:oddHBand="1" w:evenHBand="0" w:firstRowFirstColumn="0" w:firstRowLastColumn="0" w:lastRowFirstColumn="0" w:lastRowLastColumn="0"/>
            </w:pPr>
            <w:r w:rsidRPr="00953F06">
              <w:t xml:space="preserve">Device </w:t>
            </w:r>
            <w:proofErr w:type="spellStart"/>
            <w:r w:rsidRPr="00953F06">
              <w:t>Under</w:t>
            </w:r>
            <w:proofErr w:type="spellEnd"/>
            <w:r w:rsidRPr="00953F06">
              <w:t xml:space="preserve"> Test: Prüfling</w:t>
            </w:r>
          </w:p>
        </w:tc>
      </w:tr>
      <w:tr w:rsidR="00062E86" w:rsidRPr="00953F06"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953F06" w:rsidRDefault="00062E86" w:rsidP="00802F90">
            <w:r w:rsidRPr="00953F06">
              <w:t>EOL</w:t>
            </w:r>
          </w:p>
        </w:tc>
        <w:tc>
          <w:tcPr>
            <w:tcW w:w="5902" w:type="dxa"/>
          </w:tcPr>
          <w:p w14:paraId="5E553BE8"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 xml:space="preserve">„End </w:t>
            </w:r>
            <w:proofErr w:type="spellStart"/>
            <w:r w:rsidRPr="00953F06">
              <w:t>of</w:t>
            </w:r>
            <w:proofErr w:type="spellEnd"/>
            <w:r w:rsidRPr="00953F06">
              <w:t xml:space="preserve"> Line“ </w:t>
            </w:r>
            <w:proofErr w:type="spellStart"/>
            <w:r w:rsidRPr="00953F06">
              <w:t>Endkontroll</w:t>
            </w:r>
            <w:proofErr w:type="spellEnd"/>
            <w:r w:rsidRPr="00953F06">
              <w:t xml:space="preserve"> Software, welche ein Gerät auf seine Korrektheit in jeder Hinsicht prüft.</w:t>
            </w:r>
          </w:p>
        </w:tc>
      </w:tr>
      <w:tr w:rsidR="00062E86" w:rsidRPr="00953F06"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953F06" w:rsidRDefault="00062E86" w:rsidP="00802F90">
            <w:r w:rsidRPr="00953F06">
              <w:t>*.</w:t>
            </w:r>
            <w:proofErr w:type="spellStart"/>
            <w:r w:rsidRPr="00953F06">
              <w:t>gui</w:t>
            </w:r>
            <w:proofErr w:type="spellEnd"/>
            <w:r w:rsidRPr="00953F06">
              <w:t xml:space="preserve"> Datei</w:t>
            </w:r>
          </w:p>
        </w:tc>
        <w:tc>
          <w:tcPr>
            <w:tcW w:w="5902" w:type="dxa"/>
          </w:tcPr>
          <w:p w14:paraId="7CA58557"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Userinterface Datei welche von der verwendeten Entwicklungsumgebung CVI verwendet wird.</w:t>
            </w:r>
          </w:p>
        </w:tc>
      </w:tr>
      <w:tr w:rsidR="00062E86" w:rsidRPr="00953F06"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953F06" w:rsidRDefault="001019AF" w:rsidP="00802F90">
            <w:r w:rsidRPr="00953F06">
              <w:t>NMEA2000</w:t>
            </w:r>
          </w:p>
        </w:tc>
        <w:tc>
          <w:tcPr>
            <w:tcW w:w="5902" w:type="dxa"/>
          </w:tcPr>
          <w:p w14:paraId="52A7B00B" w14:textId="6F8BE88D" w:rsidR="00062E86" w:rsidRPr="00953F06" w:rsidRDefault="001019AF" w:rsidP="00802F90">
            <w:pPr>
              <w:cnfStyle w:val="000000000000" w:firstRow="0" w:lastRow="0" w:firstColumn="0" w:lastColumn="0" w:oddVBand="0" w:evenVBand="0" w:oddHBand="0" w:evenHBand="0" w:firstRowFirstColumn="0" w:firstRowLastColumn="0" w:lastRowFirstColumn="0" w:lastRowLastColumn="0"/>
            </w:pPr>
            <w:r w:rsidRPr="00953F06">
              <w:t xml:space="preserve">NMEA2000 </w:t>
            </w:r>
            <w:r w:rsidR="00937DA0" w:rsidRPr="00953F06">
              <w:t xml:space="preserve">(National Marine Electronics </w:t>
            </w:r>
            <w:proofErr w:type="spellStart"/>
            <w:r w:rsidR="00716093" w:rsidRPr="00953F06">
              <w:t>Asso</w:t>
            </w:r>
            <w:r w:rsidR="00716093">
              <w:t>c</w:t>
            </w:r>
            <w:r w:rsidR="00716093" w:rsidRPr="00953F06">
              <w:t>iation</w:t>
            </w:r>
            <w:proofErr w:type="spellEnd"/>
            <w:r w:rsidR="00937DA0" w:rsidRPr="00953F06">
              <w:t xml:space="preserve">) </w:t>
            </w:r>
            <w:r w:rsidRPr="00953F06">
              <w:t xml:space="preserve">ist ein </w:t>
            </w:r>
            <w:r w:rsidR="00937DA0" w:rsidRPr="00953F06">
              <w:t xml:space="preserve">Netzwerkprotokoll und ein einheitlicher Standard zur Datenübertragung </w:t>
            </w:r>
            <w:proofErr w:type="gramStart"/>
            <w:r w:rsidR="00937DA0" w:rsidRPr="00953F06">
              <w:t>zwischen unterschiedlichen Geräte</w:t>
            </w:r>
            <w:proofErr w:type="gramEnd"/>
            <w:r w:rsidR="00937DA0" w:rsidRPr="00953F06">
              <w:t>.</w:t>
            </w:r>
          </w:p>
        </w:tc>
      </w:tr>
      <w:tr w:rsidR="001019AF" w:rsidRPr="00953F06"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953F06" w:rsidRDefault="00A923FC" w:rsidP="00802F90">
            <w:r w:rsidRPr="00953F06">
              <w:t>PTS</w:t>
            </w:r>
          </w:p>
        </w:tc>
        <w:tc>
          <w:tcPr>
            <w:tcW w:w="5902" w:type="dxa"/>
          </w:tcPr>
          <w:p w14:paraId="413324BE" w14:textId="5BB9A75C" w:rsidR="001019AF" w:rsidRPr="00953F06" w:rsidRDefault="00A923FC" w:rsidP="00802F90">
            <w:pPr>
              <w:cnfStyle w:val="000000100000" w:firstRow="0" w:lastRow="0" w:firstColumn="0" w:lastColumn="0" w:oddVBand="0" w:evenVBand="0" w:oddHBand="1" w:evenHBand="0" w:firstRowFirstColumn="0" w:firstRowLastColumn="0" w:lastRowFirstColumn="0" w:lastRowLastColumn="0"/>
            </w:pPr>
            <w:r w:rsidRPr="00953F06">
              <w:t>Datenblatt</w:t>
            </w:r>
          </w:p>
        </w:tc>
      </w:tr>
      <w:tr w:rsidR="00B4704A" w:rsidRPr="00953F06" w14:paraId="71370214"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Pr="00953F06" w:rsidRDefault="00B4704A" w:rsidP="00802F90">
            <w:r w:rsidRPr="00953F06">
              <w:t>State-maschine</w:t>
            </w:r>
          </w:p>
        </w:tc>
        <w:tc>
          <w:tcPr>
            <w:tcW w:w="5902" w:type="dxa"/>
          </w:tcPr>
          <w:p w14:paraId="45628FE4" w14:textId="7AF83577" w:rsidR="00B4704A" w:rsidRPr="00953F06" w:rsidRDefault="00B4704A" w:rsidP="00802F90">
            <w:pPr>
              <w:cnfStyle w:val="000000000000" w:firstRow="0" w:lastRow="0" w:firstColumn="0" w:lastColumn="0" w:oddVBand="0" w:evenVBand="0" w:oddHBand="0" w:evenHBand="0" w:firstRowFirstColumn="0" w:firstRowLastColumn="0" w:lastRowFirstColumn="0" w:lastRowLastColumn="0"/>
            </w:pPr>
            <w:r w:rsidRPr="00953F06">
              <w:t xml:space="preserve">Eine State Maschine hat eine bestimmte Anzahl von definierten Zuständen. Durch </w:t>
            </w:r>
            <w:r w:rsidR="00716093" w:rsidRPr="00953F06">
              <w:t>das Setzen</w:t>
            </w:r>
            <w:r w:rsidRPr="00953F06">
              <w:t xml:space="preserve"> eines Zustandes führ die Applikation den für diesen Zustand vorgesehen Code aus.</w:t>
            </w:r>
          </w:p>
        </w:tc>
      </w:tr>
    </w:tbl>
    <w:p w14:paraId="1834DE4E" w14:textId="77777777" w:rsidR="00062E86" w:rsidRPr="00953F06" w:rsidRDefault="00062E86" w:rsidP="00062E86">
      <w:r w:rsidRPr="00953F06">
        <w:br w:type="page"/>
      </w:r>
    </w:p>
    <w:p w14:paraId="3F411E91" w14:textId="77777777" w:rsidR="00062E86" w:rsidRPr="00953F06" w:rsidRDefault="00062E86" w:rsidP="00062E86">
      <w:pPr>
        <w:pStyle w:val="berschrift1"/>
      </w:pPr>
      <w:bookmarkStart w:id="5" w:name="_Toc37257340"/>
      <w:r w:rsidRPr="00953F06">
        <w:lastRenderedPageBreak/>
        <w:t>Vorwort</w:t>
      </w:r>
      <w:bookmarkEnd w:id="5"/>
    </w:p>
    <w:p w14:paraId="403E7E69" w14:textId="77777777" w:rsidR="00062E86" w:rsidRPr="00953F06" w:rsidRDefault="00062E86" w:rsidP="00062E86">
      <w:pPr>
        <w:pStyle w:val="berschrift2"/>
        <w:rPr>
          <w:lang w:val="de-CH"/>
        </w:rPr>
      </w:pPr>
      <w:bookmarkStart w:id="6" w:name="_Toc37257341"/>
      <w:r w:rsidRPr="00953F06">
        <w:rPr>
          <w:lang w:val="de-CH"/>
        </w:rPr>
        <w:t>Zweck des Dokuments</w:t>
      </w:r>
      <w:bookmarkEnd w:id="6"/>
    </w:p>
    <w:p w14:paraId="388464E7" w14:textId="77777777" w:rsidR="00062E86" w:rsidRPr="00953F06" w:rsidRDefault="00062E86" w:rsidP="00062E86">
      <w:r w:rsidRPr="00953F06">
        <w:t xml:space="preserve">Dieses Dokument dient dazu, die Schritte in der praktischen Arbeit von Joel Hallauer nachvollziehbar darzulegen. Es werden alle Arbeitsschritte sowie Gedankengänge zur Arbeit «EOL für </w:t>
      </w:r>
      <w:r w:rsidRPr="00953F06">
        <w:rPr>
          <w:rFonts w:eastAsiaTheme="minorHAnsi"/>
        </w:rPr>
        <w:t>Kapazitiver Tankfüllstandsgeber</w:t>
      </w:r>
      <w:r w:rsidRPr="00953F06">
        <w:t>» dokumentiert und beschrieben.</w:t>
      </w:r>
    </w:p>
    <w:p w14:paraId="4A1FB4D4" w14:textId="77777777" w:rsidR="00062E86" w:rsidRPr="00953F06" w:rsidRDefault="00062E86" w:rsidP="00062E86">
      <w:pPr>
        <w:pStyle w:val="berschrift2"/>
        <w:rPr>
          <w:lang w:val="de-CH"/>
        </w:rPr>
      </w:pPr>
      <w:bookmarkStart w:id="7" w:name="_Toc37257342"/>
      <w:r w:rsidRPr="00953F06">
        <w:rPr>
          <w:lang w:val="de-CH"/>
        </w:rPr>
        <w:t>Allgemeines</w:t>
      </w:r>
      <w:bookmarkEnd w:id="7"/>
    </w:p>
    <w:p w14:paraId="3D690AB9" w14:textId="77777777" w:rsidR="00062E86" w:rsidRPr="00953F06" w:rsidRDefault="00062E86" w:rsidP="00062E86">
      <w:pPr>
        <w:pStyle w:val="berschrift3"/>
      </w:pPr>
      <w:bookmarkStart w:id="8" w:name="_Toc37257343"/>
      <w:r w:rsidRPr="00953F06">
        <w:t>Verwendete Tools</w:t>
      </w:r>
      <w:bookmarkEnd w:id="8"/>
    </w:p>
    <w:tbl>
      <w:tblPr>
        <w:tblStyle w:val="Gitternetztabelle4Akzent1"/>
        <w:tblW w:w="0" w:type="auto"/>
        <w:tblLook w:val="04A0" w:firstRow="1" w:lastRow="0" w:firstColumn="1" w:lastColumn="0" w:noHBand="0" w:noVBand="1"/>
      </w:tblPr>
      <w:tblGrid>
        <w:gridCol w:w="2844"/>
        <w:gridCol w:w="6172"/>
      </w:tblGrid>
      <w:tr w:rsidR="00062E86" w:rsidRPr="00953F06"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953F06" w:rsidRDefault="00062E86" w:rsidP="00802F90">
            <w:r w:rsidRPr="00953F06">
              <w:t>Tool</w:t>
            </w:r>
          </w:p>
        </w:tc>
        <w:tc>
          <w:tcPr>
            <w:tcW w:w="6172" w:type="dxa"/>
          </w:tcPr>
          <w:p w14:paraId="37A9E858"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Verwendung</w:t>
            </w:r>
          </w:p>
        </w:tc>
      </w:tr>
      <w:tr w:rsidR="00062E86" w:rsidRPr="00953F06"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953F06" w:rsidRDefault="00062E86" w:rsidP="00802F90">
            <w:proofErr w:type="spellStart"/>
            <w:r w:rsidRPr="00953F06">
              <w:t>SlickEdit</w:t>
            </w:r>
            <w:proofErr w:type="spellEnd"/>
            <w:r w:rsidRPr="00953F06">
              <w:t xml:space="preserve"> Pro (v 19.0.11)</w:t>
            </w:r>
          </w:p>
        </w:tc>
        <w:tc>
          <w:tcPr>
            <w:tcW w:w="6172" w:type="dxa"/>
          </w:tcPr>
          <w:p w14:paraId="16EA573A"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953F06">
              <w:t>Codeing</w:t>
            </w:r>
            <w:proofErr w:type="spellEnd"/>
            <w:r w:rsidRPr="00953F06">
              <w:t>, Codegestaltung</w:t>
            </w:r>
          </w:p>
        </w:tc>
      </w:tr>
      <w:tr w:rsidR="00062E86" w:rsidRPr="00953F06"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953F06" w:rsidRDefault="00062E86" w:rsidP="00802F90">
            <w:r w:rsidRPr="00953F06">
              <w:t>CVI Labwindows (v 15.0.1)</w:t>
            </w:r>
          </w:p>
        </w:tc>
        <w:tc>
          <w:tcPr>
            <w:tcW w:w="6172" w:type="dxa"/>
          </w:tcPr>
          <w:p w14:paraId="1B9DDF36"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Kompilieren des Codes, GUI Gestaltung</w:t>
            </w:r>
          </w:p>
        </w:tc>
      </w:tr>
      <w:tr w:rsidR="00062E86" w:rsidRPr="00953F06"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953F06" w:rsidRDefault="00062E86" w:rsidP="00802F90">
            <w:r w:rsidRPr="00953F06">
              <w:t>Notepad++ (v 7.5.9)</w:t>
            </w:r>
          </w:p>
        </w:tc>
        <w:tc>
          <w:tcPr>
            <w:tcW w:w="6172" w:type="dxa"/>
          </w:tcPr>
          <w:p w14:paraId="73A3C7B5"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Temporäre Notizen</w:t>
            </w:r>
          </w:p>
        </w:tc>
      </w:tr>
      <w:tr w:rsidR="00062E86" w:rsidRPr="00953F06"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953F06" w:rsidRDefault="00062E86" w:rsidP="00802F90">
            <w:proofErr w:type="spellStart"/>
            <w:r w:rsidRPr="00953F06">
              <w:t>GanttProject</w:t>
            </w:r>
            <w:proofErr w:type="spellEnd"/>
            <w:r w:rsidRPr="00953F06">
              <w:t xml:space="preserve"> (v 2.8.5)</w:t>
            </w:r>
          </w:p>
        </w:tc>
        <w:tc>
          <w:tcPr>
            <w:tcW w:w="6172" w:type="dxa"/>
          </w:tcPr>
          <w:p w14:paraId="6AC9150C" w14:textId="77777777" w:rsidR="00062E86" w:rsidRPr="00953F06" w:rsidRDefault="00062E86" w:rsidP="00802F90">
            <w:pPr>
              <w:cnfStyle w:val="000000000000" w:firstRow="0" w:lastRow="0" w:firstColumn="0" w:lastColumn="0" w:oddVBand="0" w:evenVBand="0" w:oddHBand="0" w:evenHBand="0" w:firstRowFirstColumn="0" w:firstRowLastColumn="0" w:lastRowFirstColumn="0" w:lastRowLastColumn="0"/>
            </w:pPr>
            <w:r w:rsidRPr="00953F06">
              <w:t>Terminplan</w:t>
            </w:r>
          </w:p>
        </w:tc>
      </w:tr>
      <w:tr w:rsidR="00062E86" w:rsidRPr="00953F06"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953F06" w:rsidRDefault="00062E86" w:rsidP="00802F90">
            <w:r w:rsidRPr="00953F06">
              <w:t>Microsoft Word</w:t>
            </w:r>
          </w:p>
        </w:tc>
        <w:tc>
          <w:tcPr>
            <w:tcW w:w="6172" w:type="dxa"/>
          </w:tcPr>
          <w:p w14:paraId="06ABCDD6" w14:textId="77777777" w:rsidR="00062E86" w:rsidRPr="00953F06" w:rsidRDefault="00062E86" w:rsidP="00802F90">
            <w:pPr>
              <w:cnfStyle w:val="000000100000" w:firstRow="0" w:lastRow="0" w:firstColumn="0" w:lastColumn="0" w:oddVBand="0" w:evenVBand="0" w:oddHBand="1" w:evenHBand="0" w:firstRowFirstColumn="0" w:firstRowLastColumn="0" w:lastRowFirstColumn="0" w:lastRowLastColumn="0"/>
            </w:pPr>
            <w:r w:rsidRPr="00953F06">
              <w:t>Dokumentation und Aufgabenstellung</w:t>
            </w:r>
          </w:p>
        </w:tc>
      </w:tr>
      <w:tr w:rsidR="00C7021C" w:rsidRPr="00953F06"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953F06" w:rsidRDefault="00C7021C" w:rsidP="00802F90">
            <w:proofErr w:type="spellStart"/>
            <w:r w:rsidRPr="00953F06">
              <w:t>Github</w:t>
            </w:r>
            <w:proofErr w:type="spellEnd"/>
          </w:p>
        </w:tc>
        <w:tc>
          <w:tcPr>
            <w:tcW w:w="6172" w:type="dxa"/>
          </w:tcPr>
          <w:p w14:paraId="7DCFD6C3" w14:textId="77777777" w:rsidR="00C7021C" w:rsidRPr="00953F06"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953F06" w:rsidRDefault="00062E86" w:rsidP="00062E86">
      <w:pPr>
        <w:pStyle w:val="berschrift3"/>
      </w:pPr>
      <w:bookmarkStart w:id="9" w:name="_Toc37257344"/>
      <w:r w:rsidRPr="00953F06">
        <w:t>Vorgehensmodell</w:t>
      </w:r>
      <w:bookmarkEnd w:id="9"/>
    </w:p>
    <w:p w14:paraId="2D964155" w14:textId="77777777" w:rsidR="00062E86" w:rsidRPr="00953F06" w:rsidRDefault="00062E86" w:rsidP="00062E86">
      <w:r w:rsidRPr="00953F06">
        <w:t>Für die Arbeit zur EOL für einen Kapazitiven Tankfüllstandsgeber wird das Vorgehensmodell IPERKA verwendet.</w:t>
      </w:r>
    </w:p>
    <w:p w14:paraId="78552148" w14:textId="578112EA" w:rsidR="00062E86" w:rsidRPr="00953F06" w:rsidRDefault="00062E86" w:rsidP="00062E86">
      <w:r w:rsidRPr="00953F06">
        <w:rPr>
          <w:b/>
        </w:rPr>
        <w:t>Informieren:</w:t>
      </w:r>
      <w:r w:rsidRPr="00953F06">
        <w:rPr>
          <w:b/>
        </w:rPr>
        <w:br/>
      </w:r>
      <w:r w:rsidRPr="00953F06">
        <w:t>Was für Ziele wurden definiert?</w:t>
      </w:r>
      <w:r w:rsidRPr="00953F06">
        <w:br/>
        <w:t>Wie sieht die Ausgangslage aus?</w:t>
      </w:r>
      <w:r w:rsidRPr="00953F06">
        <w:br/>
        <w:t xml:space="preserve">Welche Mittel stehen zur </w:t>
      </w:r>
      <w:r w:rsidR="00802F90" w:rsidRPr="00953F06">
        <w:t>Verfügung?</w:t>
      </w:r>
    </w:p>
    <w:p w14:paraId="74EACB54" w14:textId="77777777" w:rsidR="00062E86" w:rsidRPr="00953F06" w:rsidRDefault="00062E86" w:rsidP="00062E86">
      <w:r w:rsidRPr="00953F06">
        <w:rPr>
          <w:b/>
        </w:rPr>
        <w:t>Planen:</w:t>
      </w:r>
      <w:r w:rsidRPr="00953F06">
        <w:rPr>
          <w:b/>
        </w:rPr>
        <w:br/>
      </w:r>
      <w:r w:rsidRPr="00953F06">
        <w:t>Wann sollen die Arbeiten erledigt werden (Terminplan/Meilensteine)?</w:t>
      </w:r>
      <w:r w:rsidRPr="00953F06">
        <w:br/>
        <w:t>Was muss getestet werden?</w:t>
      </w:r>
    </w:p>
    <w:p w14:paraId="6E873F3D" w14:textId="77777777" w:rsidR="00062E86" w:rsidRPr="00953F06" w:rsidRDefault="00062E86" w:rsidP="00062E86">
      <w:r w:rsidRPr="00953F06">
        <w:rPr>
          <w:b/>
        </w:rPr>
        <w:t>Entscheiden:</w:t>
      </w:r>
      <w:r w:rsidRPr="00953F06">
        <w:rPr>
          <w:b/>
        </w:rPr>
        <w:br/>
      </w:r>
      <w:r w:rsidRPr="00953F06">
        <w:t>Ablauf der EOL bestimmen</w:t>
      </w:r>
    </w:p>
    <w:p w14:paraId="5591EC63" w14:textId="77777777" w:rsidR="00062E86" w:rsidRPr="00953F06" w:rsidRDefault="00062E86" w:rsidP="00062E86">
      <w:r w:rsidRPr="00953F06">
        <w:rPr>
          <w:b/>
        </w:rPr>
        <w:t>Realisieren:</w:t>
      </w:r>
      <w:r w:rsidRPr="00953F06">
        <w:rPr>
          <w:b/>
        </w:rPr>
        <w:br/>
      </w:r>
      <w:r w:rsidRPr="00953F06">
        <w:t>Programmierung der Kommunikation</w:t>
      </w:r>
      <w:r w:rsidRPr="00953F06">
        <w:rPr>
          <w:b/>
        </w:rPr>
        <w:br/>
      </w:r>
      <w:r w:rsidRPr="00953F06">
        <w:t>Programmierung der EOL</w:t>
      </w:r>
    </w:p>
    <w:p w14:paraId="5A267B17" w14:textId="77777777" w:rsidR="00062E86" w:rsidRPr="00953F06" w:rsidRDefault="00062E86" w:rsidP="00062E86">
      <w:pPr>
        <w:rPr>
          <w:b/>
        </w:rPr>
      </w:pPr>
      <w:r w:rsidRPr="00953F06">
        <w:rPr>
          <w:b/>
        </w:rPr>
        <w:t>Kontrollieren:</w:t>
      </w:r>
      <w:r w:rsidRPr="00953F06">
        <w:rPr>
          <w:b/>
        </w:rPr>
        <w:br/>
      </w:r>
      <w:r w:rsidRPr="00953F06">
        <w:t>Testen der Kommunikation</w:t>
      </w:r>
      <w:r w:rsidRPr="00953F06">
        <w:br/>
        <w:t>Testen der EOL</w:t>
      </w:r>
    </w:p>
    <w:p w14:paraId="114CF521" w14:textId="77777777" w:rsidR="00062E86" w:rsidRPr="00953F06" w:rsidRDefault="00062E86" w:rsidP="00062E86">
      <w:r w:rsidRPr="00953F06">
        <w:rPr>
          <w:b/>
        </w:rPr>
        <w:t>Auswerten:</w:t>
      </w:r>
      <w:r w:rsidRPr="00953F06">
        <w:rPr>
          <w:b/>
        </w:rPr>
        <w:br/>
      </w:r>
      <w:r w:rsidRPr="00953F06">
        <w:t>Reflexion</w:t>
      </w:r>
    </w:p>
    <w:p w14:paraId="5064A950" w14:textId="77777777" w:rsidR="00062E86" w:rsidRPr="00953F06" w:rsidRDefault="00062E86" w:rsidP="00062E86">
      <w:r w:rsidRPr="00953F06">
        <w:br w:type="page"/>
      </w:r>
    </w:p>
    <w:p w14:paraId="40C02FFD" w14:textId="0B948617" w:rsidR="00062E86" w:rsidRPr="00953F06" w:rsidRDefault="00062E86" w:rsidP="00DB35FD">
      <w:pPr>
        <w:pStyle w:val="berschrift1"/>
      </w:pPr>
      <w:bookmarkStart w:id="10" w:name="_Toc37257345"/>
      <w:r w:rsidRPr="00953F06">
        <w:lastRenderedPageBreak/>
        <w:t>Informieren</w:t>
      </w:r>
      <w:bookmarkEnd w:id="10"/>
    </w:p>
    <w:p w14:paraId="4F9A5BA1" w14:textId="77777777" w:rsidR="00062E86" w:rsidRPr="00953F06" w:rsidRDefault="00062E86" w:rsidP="00062E86">
      <w:pPr>
        <w:pStyle w:val="berschrift2"/>
        <w:rPr>
          <w:lang w:val="de-CH"/>
        </w:rPr>
      </w:pPr>
      <w:bookmarkStart w:id="11" w:name="_Toc37257346"/>
      <w:r w:rsidRPr="00953F06">
        <w:rPr>
          <w:lang w:val="de-CH"/>
        </w:rPr>
        <w:t>Ausgangslage</w:t>
      </w:r>
      <w:bookmarkEnd w:id="11"/>
    </w:p>
    <w:p w14:paraId="6FBA0EDF" w14:textId="77777777" w:rsidR="00062E86" w:rsidRPr="00953F06" w:rsidRDefault="00062E86" w:rsidP="00062E86">
      <w:pPr>
        <w:pStyle w:val="berschrift3"/>
      </w:pPr>
      <w:bookmarkStart w:id="12" w:name="_Toc37257347"/>
      <w:r w:rsidRPr="00953F06">
        <w:t>Ist-Stand</w:t>
      </w:r>
      <w:bookmarkEnd w:id="12"/>
    </w:p>
    <w:p w14:paraId="4FD9639E" w14:textId="77777777" w:rsidR="00062E86" w:rsidRPr="00953F06" w:rsidRDefault="00062E86" w:rsidP="00062E86">
      <w:r w:rsidRPr="00953F06">
        <w:t>Aktuell besteht bereits eine EOL-Vorrichtung für analoge Tankfüllstandgeber. Jedoch ist diese Vorrichtung Steuerungs- und Softwaremässig veraltet. Für die Steuerung sind bereits keine Ersatzteile mehr erhältlich. Auf der EOL-Vorrichtung können lediglich zwei analoge Tankfüllstandsgeber getestet werden:</w:t>
      </w:r>
    </w:p>
    <w:p w14:paraId="61CF7FBC" w14:textId="6DE8C859" w:rsidR="00062E86" w:rsidRPr="00953F06" w:rsidRDefault="00062E86" w:rsidP="00062E86">
      <w:pPr>
        <w:pStyle w:val="Listenabsatz"/>
        <w:numPr>
          <w:ilvl w:val="0"/>
          <w:numId w:val="32"/>
        </w:numPr>
        <w:spacing w:before="0" w:after="160" w:line="252" w:lineRule="auto"/>
      </w:pPr>
      <w:r w:rsidRPr="00953F06">
        <w:rPr>
          <w:b/>
        </w:rPr>
        <w:t>Tankfüllstandsgeber Source-Mode:</w:t>
      </w:r>
      <w:r w:rsidRPr="00953F06">
        <w:br/>
      </w:r>
      <w:r w:rsidR="002301B7" w:rsidRPr="00953F06">
        <w:t>liefert</w:t>
      </w:r>
      <w:r w:rsidRPr="00953F06">
        <w:t xml:space="preserve"> je nach Füllstand des Tankes, eine Spannung, welche vom Anzeigeinstrument ausgewertet wird und dann entsprechend anzeigt</w:t>
      </w:r>
    </w:p>
    <w:p w14:paraId="3D8AD03A" w14:textId="6C7D2C0D" w:rsidR="00DB35FD" w:rsidRPr="00953F06" w:rsidRDefault="00FB7EE8" w:rsidP="00DB35FD">
      <w:pPr>
        <w:pStyle w:val="Listenabsatz"/>
        <w:numPr>
          <w:ilvl w:val="0"/>
          <w:numId w:val="32"/>
        </w:numPr>
        <w:spacing w:before="0" w:after="160" w:line="252" w:lineRule="auto"/>
        <w:rPr>
          <w:b/>
        </w:rPr>
      </w:pPr>
      <w:r w:rsidRPr="00953F06">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5BA4E9B0" w:rsidR="00794C9C" w:rsidRPr="0024459A" w:rsidRDefault="00794C9C" w:rsidP="00FB7EE8">
                            <w:pPr>
                              <w:pStyle w:val="Beschriftung"/>
                              <w:rPr>
                                <w:noProof/>
                                <w:szCs w:val="20"/>
                              </w:rPr>
                            </w:pPr>
                            <w:bookmarkStart w:id="13" w:name="_Toc37247857"/>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5BA4E9B0" w:rsidR="00794C9C" w:rsidRPr="0024459A" w:rsidRDefault="00794C9C" w:rsidP="00FB7EE8">
                      <w:pPr>
                        <w:pStyle w:val="Beschriftung"/>
                        <w:rPr>
                          <w:noProof/>
                          <w:szCs w:val="20"/>
                        </w:rPr>
                      </w:pPr>
                      <w:bookmarkStart w:id="14" w:name="_Toc37247857"/>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4"/>
                    </w:p>
                  </w:txbxContent>
                </v:textbox>
                <w10:wrap type="through"/>
              </v:shape>
            </w:pict>
          </mc:Fallback>
        </mc:AlternateContent>
      </w:r>
      <w:r w:rsidRPr="00953F06">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0FABE91F" w:rsidR="00794C9C" w:rsidRPr="00543157" w:rsidRDefault="00794C9C" w:rsidP="00FB7EE8">
                            <w:pPr>
                              <w:pStyle w:val="Beschriftung"/>
                              <w:rPr>
                                <w:noProof/>
                                <w:szCs w:val="20"/>
                              </w:rPr>
                            </w:pPr>
                            <w:bookmarkStart w:id="15" w:name="_Toc37247858"/>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0FABE91F" w:rsidR="00794C9C" w:rsidRPr="00543157" w:rsidRDefault="00794C9C" w:rsidP="00FB7EE8">
                      <w:pPr>
                        <w:pStyle w:val="Beschriftung"/>
                        <w:rPr>
                          <w:noProof/>
                          <w:szCs w:val="20"/>
                        </w:rPr>
                      </w:pPr>
                      <w:bookmarkStart w:id="16" w:name="_Toc37247858"/>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6"/>
                    </w:p>
                  </w:txbxContent>
                </v:textbox>
                <w10:wrap type="topAndBottom"/>
              </v:shape>
            </w:pict>
          </mc:Fallback>
        </mc:AlternateContent>
      </w:r>
      <w:r w:rsidRPr="00953F06">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953F06">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r w:rsidR="00062E86" w:rsidRPr="00953F06">
        <w:rPr>
          <w:b/>
        </w:rPr>
        <w:t>Tankfüllstandsgeber Sink-Mode:</w:t>
      </w:r>
      <w:r w:rsidR="00062E86" w:rsidRPr="00953F06">
        <w:br/>
      </w:r>
      <w:r w:rsidR="002301B7" w:rsidRPr="00953F06">
        <w:t>verbraucht</w:t>
      </w:r>
      <w:r w:rsidR="00062E86" w:rsidRPr="00953F06">
        <w:t xml:space="preserve"> je nach Füllstand des Tankes, einen Strom. Dieser Stromverbrauch wird vom Anzeigeinstrument ausgewertet und entsprechend angezeigt</w:t>
      </w:r>
    </w:p>
    <w:p w14:paraId="1F76F2C1" w14:textId="77777777" w:rsidR="00DB35FD" w:rsidRPr="00953F06" w:rsidRDefault="00DB35FD" w:rsidP="00DB35FD">
      <w:pPr>
        <w:pStyle w:val="Listenabsatz"/>
        <w:spacing w:before="0" w:after="160" w:line="252" w:lineRule="auto"/>
        <w:rPr>
          <w:b/>
        </w:rPr>
      </w:pPr>
    </w:p>
    <w:p w14:paraId="4FF4F995" w14:textId="2C686F83" w:rsidR="00062E86" w:rsidRPr="00953F06" w:rsidRDefault="00FB7EE8" w:rsidP="00DB35FD">
      <w:pPr>
        <w:pStyle w:val="berschrift3"/>
      </w:pPr>
      <w:bookmarkStart w:id="17" w:name="_Toc37257348"/>
      <w:r w:rsidRPr="00953F06">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794C9C" w:rsidRPr="001410EF" w:rsidRDefault="00794C9C"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794C9C" w:rsidRPr="001410EF" w:rsidRDefault="00794C9C" w:rsidP="00FB7EE8">
                      <w:pPr>
                        <w:pStyle w:val="Beschriftung"/>
                        <w:rPr>
                          <w:noProof/>
                          <w:szCs w:val="20"/>
                        </w:rPr>
                      </w:pPr>
                    </w:p>
                  </w:txbxContent>
                </v:textbox>
                <w10:wrap type="through"/>
              </v:shape>
            </w:pict>
          </mc:Fallback>
        </mc:AlternateContent>
      </w:r>
      <w:r w:rsidR="00062E86" w:rsidRPr="00953F06">
        <w:t>Soll-Stand</w:t>
      </w:r>
      <w:bookmarkEnd w:id="17"/>
    </w:p>
    <w:p w14:paraId="04179EED" w14:textId="192B048D" w:rsidR="00062E86" w:rsidRPr="00953F06" w:rsidRDefault="00062E86" w:rsidP="00062E86">
      <w:r w:rsidRPr="00953F06">
        <w:t>Die bestehende EOL-</w:t>
      </w:r>
      <w:r w:rsidR="00716093" w:rsidRPr="00953F06">
        <w:t>Vorrichtung</w:t>
      </w:r>
      <w:r w:rsidRPr="00953F06">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953F06" w:rsidRDefault="00DB35FD" w:rsidP="00062E86"/>
    <w:p w14:paraId="6D0A04D2" w14:textId="4862EAAC" w:rsidR="00DB35FD" w:rsidRPr="00953F06" w:rsidRDefault="00DB35FD" w:rsidP="00062E86"/>
    <w:p w14:paraId="15D192D1" w14:textId="77777777" w:rsidR="0001688F" w:rsidRPr="00953F06" w:rsidRDefault="0001688F" w:rsidP="00062E86"/>
    <w:p w14:paraId="2BE24380" w14:textId="77777777" w:rsidR="00062E86" w:rsidRPr="00953F06" w:rsidRDefault="00062E86" w:rsidP="00062E86">
      <w:pPr>
        <w:pStyle w:val="berschrift3"/>
      </w:pPr>
      <w:bookmarkStart w:id="18" w:name="_Toc37257349"/>
      <w:r w:rsidRPr="00953F06">
        <w:lastRenderedPageBreak/>
        <w:t>Anforderungen</w:t>
      </w:r>
      <w:bookmarkEnd w:id="18"/>
    </w:p>
    <w:p w14:paraId="22443F7F" w14:textId="77777777" w:rsidR="00062E86" w:rsidRPr="00953F06" w:rsidRDefault="00062E86" w:rsidP="002301B7">
      <w:pPr>
        <w:pStyle w:val="Listenabsatz"/>
        <w:numPr>
          <w:ilvl w:val="0"/>
          <w:numId w:val="33"/>
        </w:numPr>
      </w:pPr>
      <w:r w:rsidRPr="00953F06">
        <w:t>Die Steuersoftware für die Endkontrolle „kapazitiver Tankfüllstandsgeber“ muss neu mit aktuellerer Technik (Windows, C, Ethernet, ...) erstellt werden.</w:t>
      </w:r>
    </w:p>
    <w:p w14:paraId="2F44B53E" w14:textId="77777777" w:rsidR="00062E86" w:rsidRPr="00953F06" w:rsidRDefault="00062E86" w:rsidP="002301B7">
      <w:pPr>
        <w:pStyle w:val="Listenabsatz"/>
        <w:numPr>
          <w:ilvl w:val="0"/>
          <w:numId w:val="33"/>
        </w:numPr>
      </w:pPr>
      <w:r w:rsidRPr="00953F06">
        <w:t>Der Ablauf der neuen Software muss gemäss der Prüfspezifikation (Dokument 10371354.pdf) erstellt werden.</w:t>
      </w:r>
    </w:p>
    <w:p w14:paraId="79E9D7A6" w14:textId="7D94333F" w:rsidR="00FB7EE8" w:rsidRPr="00953F06" w:rsidRDefault="00062E86" w:rsidP="002301B7">
      <w:pPr>
        <w:pStyle w:val="Listenabsatz"/>
        <w:numPr>
          <w:ilvl w:val="0"/>
          <w:numId w:val="33"/>
        </w:numPr>
      </w:pPr>
      <w:r w:rsidRPr="00953F06">
        <w:t>Die NMEA2000 Kommunikation muss für das Produkt angepasst werden (TPL_PTS_Z10006660_AA.pdf).</w:t>
      </w:r>
    </w:p>
    <w:p w14:paraId="1B02EA20" w14:textId="74063937" w:rsidR="00062E86" w:rsidRPr="00953F06" w:rsidRDefault="00062E86" w:rsidP="00FB7EE8">
      <w:pPr>
        <w:spacing w:before="100" w:after="200" w:line="276" w:lineRule="auto"/>
      </w:pPr>
    </w:p>
    <w:p w14:paraId="59DC99FA" w14:textId="77777777" w:rsidR="00062E86" w:rsidRPr="00953F06" w:rsidRDefault="00062E86" w:rsidP="00062E86">
      <w:pPr>
        <w:pStyle w:val="berschrift2"/>
        <w:rPr>
          <w:lang w:val="de-CH"/>
        </w:rPr>
      </w:pPr>
      <w:bookmarkStart w:id="19" w:name="_Toc37257350"/>
      <w:r w:rsidRPr="00953F06">
        <w:rPr>
          <w:lang w:val="de-CH"/>
        </w:rPr>
        <w:t>Ziele</w:t>
      </w:r>
      <w:bookmarkEnd w:id="19"/>
    </w:p>
    <w:p w14:paraId="7F0BE92D" w14:textId="719BAA5F" w:rsidR="00062E86" w:rsidRPr="00953F06" w:rsidRDefault="00062E86" w:rsidP="00062E86">
      <w:pPr>
        <w:pStyle w:val="berschrift3"/>
      </w:pPr>
      <w:bookmarkStart w:id="20" w:name="_Toc37257351"/>
      <w:r w:rsidRPr="00953F06">
        <w:t>Muss-Ziele</w:t>
      </w:r>
      <w:bookmarkEnd w:id="20"/>
    </w:p>
    <w:tbl>
      <w:tblPr>
        <w:tblStyle w:val="Gitternetztabelle4Akzent1"/>
        <w:tblW w:w="0" w:type="auto"/>
        <w:tblLook w:val="04A0" w:firstRow="1" w:lastRow="0" w:firstColumn="1" w:lastColumn="0" w:noHBand="0" w:noVBand="1"/>
      </w:tblPr>
      <w:tblGrid>
        <w:gridCol w:w="4508"/>
        <w:gridCol w:w="4508"/>
      </w:tblGrid>
      <w:tr w:rsidR="00FB7EE8" w:rsidRPr="00953F06"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953F06" w:rsidRDefault="00FB7EE8" w:rsidP="00FB7EE8">
            <w:pPr>
              <w:spacing w:before="0" w:after="160" w:line="252" w:lineRule="auto"/>
            </w:pPr>
            <w:r w:rsidRPr="00953F06">
              <w:t>Ziel</w:t>
            </w:r>
          </w:p>
        </w:tc>
        <w:tc>
          <w:tcPr>
            <w:tcW w:w="4508" w:type="dxa"/>
          </w:tcPr>
          <w:p w14:paraId="546995CC" w14:textId="5F627573" w:rsidR="00FB7EE8" w:rsidRPr="00953F06"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953F06">
              <w:t>Kriterium</w:t>
            </w:r>
          </w:p>
        </w:tc>
      </w:tr>
      <w:tr w:rsidR="00FB7EE8" w:rsidRPr="00953F06"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953F06" w:rsidRDefault="00FB7EE8" w:rsidP="00FB7EE8">
            <w:pPr>
              <w:spacing w:before="0" w:after="160" w:line="252" w:lineRule="auto"/>
            </w:pPr>
            <w:r w:rsidRPr="00953F06">
              <w:t>Vorrichtung über GUI steuerbar</w:t>
            </w:r>
          </w:p>
        </w:tc>
        <w:tc>
          <w:tcPr>
            <w:tcW w:w="4508" w:type="dxa"/>
          </w:tcPr>
          <w:p w14:paraId="3C1F20E5" w14:textId="77777777" w:rsidR="00FB7EE8" w:rsidRPr="00953F06" w:rsidRDefault="00FB7EE8" w:rsidP="00FB7EE8">
            <w:pPr>
              <w:cnfStyle w:val="000000100000" w:firstRow="0" w:lastRow="0" w:firstColumn="0" w:lastColumn="0" w:oddVBand="0" w:evenVBand="0" w:oddHBand="1" w:evenHBand="0" w:firstRowFirstColumn="0" w:firstRowLastColumn="0" w:lastRowFirstColumn="0" w:lastRowLastColumn="0"/>
            </w:pPr>
            <w:r w:rsidRPr="00953F06">
              <w:t>Ablauf muss über GUI gestartet werden können.</w:t>
            </w:r>
          </w:p>
          <w:p w14:paraId="74256473" w14:textId="113DB741"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Programmzustand muss über GUI ersichtlich sein.</w:t>
            </w:r>
          </w:p>
        </w:tc>
      </w:tr>
      <w:tr w:rsidR="00FB7EE8" w:rsidRPr="00953F06"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953F06" w:rsidRDefault="00FB7EE8" w:rsidP="00FB7EE8">
            <w:pPr>
              <w:spacing w:before="0" w:after="160" w:line="252" w:lineRule="auto"/>
            </w:pPr>
            <w:r w:rsidRPr="00953F06">
              <w:t xml:space="preserve">Die Artikeldefinitionen aus </w:t>
            </w:r>
            <w:proofErr w:type="spellStart"/>
            <w:r w:rsidRPr="00953F06">
              <w:t>Ini</w:t>
            </w:r>
            <w:proofErr w:type="spellEnd"/>
            <w:r w:rsidRPr="00953F06">
              <w:t>-Datei laden</w:t>
            </w:r>
          </w:p>
        </w:tc>
        <w:tc>
          <w:tcPr>
            <w:tcW w:w="4508" w:type="dxa"/>
          </w:tcPr>
          <w:p w14:paraId="2E529F8D" w14:textId="07ABE5B9"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 xml:space="preserve">Alle Artikel aus bestehender </w:t>
            </w:r>
            <w:proofErr w:type="spellStart"/>
            <w:r w:rsidRPr="00953F06">
              <w:t>Ini</w:t>
            </w:r>
            <w:proofErr w:type="spellEnd"/>
            <w:r w:rsidRPr="00953F06">
              <w:t>-Datei fehlerfrei einlesen</w:t>
            </w:r>
          </w:p>
        </w:tc>
      </w:tr>
      <w:tr w:rsidR="00FB7EE8" w:rsidRPr="00953F06"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953F06" w:rsidRDefault="00FB7EE8" w:rsidP="00FB7EE8">
            <w:pPr>
              <w:spacing w:before="0" w:after="160" w:line="252" w:lineRule="auto"/>
            </w:pPr>
            <w:r w:rsidRPr="00953F06">
              <w:t>Zu prüfender Artikel aus Liste auswählbar</w:t>
            </w:r>
          </w:p>
        </w:tc>
        <w:tc>
          <w:tcPr>
            <w:tcW w:w="4508" w:type="dxa"/>
          </w:tcPr>
          <w:p w14:paraId="57EDD032" w14:textId="6898AB05"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 xml:space="preserve">Alle Artikel aus </w:t>
            </w:r>
            <w:proofErr w:type="spellStart"/>
            <w:r w:rsidRPr="00953F06">
              <w:t>Ini</w:t>
            </w:r>
            <w:proofErr w:type="spellEnd"/>
            <w:r w:rsidRPr="00953F06">
              <w:t>-Datei werden zur Auswahl aufgelistet</w:t>
            </w:r>
          </w:p>
        </w:tc>
      </w:tr>
      <w:tr w:rsidR="00FB7EE8" w:rsidRPr="00953F06"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953F06" w:rsidRDefault="00FB7EE8" w:rsidP="00FB7EE8">
            <w:pPr>
              <w:spacing w:before="0" w:after="160" w:line="252" w:lineRule="auto"/>
            </w:pPr>
            <w:r w:rsidRPr="00953F06">
              <w:t>Analoge kapazitive Tankfüllstandsgeber prüfbar</w:t>
            </w:r>
          </w:p>
        </w:tc>
        <w:tc>
          <w:tcPr>
            <w:tcW w:w="4508" w:type="dxa"/>
          </w:tcPr>
          <w:p w14:paraId="21E3F10A" w14:textId="43E5BD3A"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Analoge kapazitive Tankfüllstandsgeber müssen geprüft werden können, gemäss Pruefvorschr_98601240_.pdf (Ablauf) Kapitel 4.3</w:t>
            </w:r>
          </w:p>
        </w:tc>
      </w:tr>
    </w:tbl>
    <w:p w14:paraId="55D69773" w14:textId="06A01988" w:rsidR="00062E86" w:rsidRPr="00953F06" w:rsidRDefault="00062E86" w:rsidP="00FB7EE8">
      <w:pPr>
        <w:spacing w:before="0" w:after="160" w:line="252" w:lineRule="auto"/>
      </w:pPr>
    </w:p>
    <w:p w14:paraId="247D0C91" w14:textId="77777777" w:rsidR="00062E86" w:rsidRPr="00953F06" w:rsidRDefault="00062E86" w:rsidP="00062E86">
      <w:pPr>
        <w:pStyle w:val="berschrift3"/>
      </w:pPr>
      <w:bookmarkStart w:id="21" w:name="_Toc37257352"/>
      <w:r w:rsidRPr="00953F06">
        <w:t>Kann-Ziele</w:t>
      </w:r>
      <w:bookmarkEnd w:id="21"/>
    </w:p>
    <w:tbl>
      <w:tblPr>
        <w:tblStyle w:val="Gitternetztabelle4Akzent1"/>
        <w:tblW w:w="0" w:type="auto"/>
        <w:tblLook w:val="04A0" w:firstRow="1" w:lastRow="0" w:firstColumn="1" w:lastColumn="0" w:noHBand="0" w:noVBand="1"/>
      </w:tblPr>
      <w:tblGrid>
        <w:gridCol w:w="4508"/>
        <w:gridCol w:w="4508"/>
      </w:tblGrid>
      <w:tr w:rsidR="00FB7EE8" w:rsidRPr="00953F06"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953F06" w:rsidRDefault="00FB7EE8" w:rsidP="00802F90">
            <w:pPr>
              <w:spacing w:before="0" w:after="160" w:line="252" w:lineRule="auto"/>
            </w:pPr>
            <w:r w:rsidRPr="00953F06">
              <w:t>Ziel</w:t>
            </w:r>
          </w:p>
        </w:tc>
        <w:tc>
          <w:tcPr>
            <w:tcW w:w="4508" w:type="dxa"/>
          </w:tcPr>
          <w:p w14:paraId="0ACFA113" w14:textId="77777777" w:rsidR="00FB7EE8" w:rsidRPr="00953F06"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953F06">
              <w:t>Kriterium</w:t>
            </w:r>
          </w:p>
        </w:tc>
      </w:tr>
      <w:tr w:rsidR="00FB7EE8" w:rsidRPr="00953F06"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953F06" w:rsidRDefault="00FB7EE8" w:rsidP="00FB7EE8">
            <w:pPr>
              <w:spacing w:before="0" w:after="160" w:line="252" w:lineRule="auto"/>
            </w:pPr>
            <w:r w:rsidRPr="00953F06">
              <w:t>Diagnosepanel Inputs und Outputs der Vorrichtung</w:t>
            </w:r>
          </w:p>
        </w:tc>
        <w:tc>
          <w:tcPr>
            <w:tcW w:w="4508" w:type="dxa"/>
          </w:tcPr>
          <w:p w14:paraId="56ADF357" w14:textId="08892C93" w:rsidR="00FB7EE8" w:rsidRPr="00953F06"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953F06">
              <w:t>Alle Ein-/Ausgänge beobachtbar/steuerbar</w:t>
            </w:r>
          </w:p>
        </w:tc>
      </w:tr>
      <w:tr w:rsidR="00FB7EE8" w:rsidRPr="00953F06"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953F06" w:rsidRDefault="00FB7EE8" w:rsidP="00FB7EE8">
            <w:pPr>
              <w:spacing w:before="0" w:after="160" w:line="252" w:lineRule="auto"/>
            </w:pPr>
            <w:r w:rsidRPr="00953F06">
              <w:t>Digitale kapazitive Tankfüllstandsgeber prüfbar</w:t>
            </w:r>
          </w:p>
        </w:tc>
        <w:tc>
          <w:tcPr>
            <w:tcW w:w="4508" w:type="dxa"/>
          </w:tcPr>
          <w:p w14:paraId="05A45BBF" w14:textId="6AF98E85" w:rsidR="00FB7EE8" w:rsidRPr="00953F06"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953F06">
              <w:t>Digitale kapazitive Tankfüllstandsgeber müssen geprüft werden können, gemäss Pruefvorschr_98601240_.pdf (Ablauf) Kapitel 4.3 und TPL_PTS_Z10006660_AA.pdf (Kommunikation)</w:t>
            </w:r>
          </w:p>
        </w:tc>
      </w:tr>
    </w:tbl>
    <w:p w14:paraId="6C57DED4" w14:textId="77777777" w:rsidR="00062E86" w:rsidRPr="00953F06" w:rsidRDefault="00062E86" w:rsidP="00FB7EE8">
      <w:pPr>
        <w:overflowPunct w:val="0"/>
        <w:autoSpaceDE w:val="0"/>
        <w:autoSpaceDN w:val="0"/>
        <w:adjustRightInd w:val="0"/>
        <w:spacing w:before="60" w:after="0"/>
        <w:textAlignment w:val="baseline"/>
      </w:pPr>
    </w:p>
    <w:p w14:paraId="020C6826" w14:textId="77777777" w:rsidR="00062E86" w:rsidRPr="00953F06" w:rsidRDefault="00062E86" w:rsidP="00062E86">
      <w:r w:rsidRPr="00953F06">
        <w:br w:type="page"/>
      </w:r>
    </w:p>
    <w:p w14:paraId="31043A78" w14:textId="77777777" w:rsidR="00062E86" w:rsidRPr="00953F06" w:rsidRDefault="00062E86" w:rsidP="00062E86">
      <w:pPr>
        <w:pStyle w:val="berschrift1"/>
      </w:pPr>
      <w:bookmarkStart w:id="22" w:name="_Toc37257353"/>
      <w:r w:rsidRPr="00953F06">
        <w:lastRenderedPageBreak/>
        <w:t>Planen</w:t>
      </w:r>
      <w:bookmarkEnd w:id="22"/>
    </w:p>
    <w:p w14:paraId="0A43DE13" w14:textId="2249A183" w:rsidR="00062E86" w:rsidRPr="00953F06" w:rsidRDefault="00062E86" w:rsidP="00062E86">
      <w:pPr>
        <w:pStyle w:val="berschrift2"/>
        <w:rPr>
          <w:lang w:val="de-CH"/>
        </w:rPr>
      </w:pPr>
      <w:bookmarkStart w:id="23" w:name="_Toc37257354"/>
      <w:r w:rsidRPr="00953F06">
        <w:rPr>
          <w:lang w:val="de-CH"/>
        </w:rPr>
        <w:t>Terminplan</w:t>
      </w:r>
      <w:bookmarkEnd w:id="23"/>
    </w:p>
    <w:p w14:paraId="7DC5E804" w14:textId="06A41815" w:rsidR="00620CF9" w:rsidRPr="00953F06" w:rsidRDefault="00620CF9" w:rsidP="00620CF9">
      <w:pPr>
        <w:pStyle w:val="berschrift3"/>
      </w:pPr>
      <w:bookmarkStart w:id="24" w:name="_Toc37257355"/>
      <w:r w:rsidRPr="00953F06">
        <w:t>Terminplan Grob</w:t>
      </w:r>
      <w:bookmarkEnd w:id="24"/>
    </w:p>
    <w:p w14:paraId="603C9AFE" w14:textId="56B6DF3F" w:rsidR="00620CF9" w:rsidRPr="00953F06" w:rsidRDefault="00620CF9" w:rsidP="00620CF9">
      <w:r w:rsidRPr="00953F06">
        <w:t>Im Groben Terminplan ist zu erkennen, an welchen Tagen vorgesehen wird, welche Arbeit zu verrichten.</w:t>
      </w:r>
    </w:p>
    <w:p w14:paraId="50C73D7A" w14:textId="77777777" w:rsidR="00802F90" w:rsidRPr="00953F06" w:rsidRDefault="00A86254" w:rsidP="00802F90">
      <w:pPr>
        <w:keepNext/>
      </w:pPr>
      <w:r w:rsidRPr="00953F06">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1AEE2141" w:rsidR="00062E86" w:rsidRPr="00953F06" w:rsidRDefault="00802F90" w:rsidP="00802F90">
      <w:pPr>
        <w:pStyle w:val="Beschriftung"/>
      </w:pPr>
      <w:bookmarkStart w:id="25" w:name="_Toc37247859"/>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3</w:t>
      </w:r>
      <w:r w:rsidRPr="00953F06">
        <w:fldChar w:fldCharType="end"/>
      </w:r>
      <w:r w:rsidRPr="00953F06">
        <w:t xml:space="preserve"> Terminplan Text</w:t>
      </w:r>
      <w:bookmarkEnd w:id="25"/>
    </w:p>
    <w:p w14:paraId="387DA79A" w14:textId="77777777" w:rsidR="00802F90" w:rsidRPr="00953F06" w:rsidRDefault="00FB7EE8" w:rsidP="00802F90">
      <w:pPr>
        <w:keepNext/>
      </w:pPr>
      <w:r w:rsidRPr="00953F06">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39EB63C8" w:rsidR="003B7B55" w:rsidRPr="00953F06" w:rsidRDefault="00802F90" w:rsidP="00802F90">
      <w:pPr>
        <w:pStyle w:val="Beschriftung"/>
      </w:pPr>
      <w:bookmarkStart w:id="26" w:name="_Toc37247860"/>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4</w:t>
      </w:r>
      <w:r w:rsidRPr="00953F06">
        <w:fldChar w:fldCharType="end"/>
      </w:r>
      <w:r w:rsidRPr="00953F06">
        <w:t xml:space="preserve"> Terminplan Grafisch</w:t>
      </w:r>
      <w:bookmarkEnd w:id="26"/>
    </w:p>
    <w:p w14:paraId="79F182F6" w14:textId="64AE1448" w:rsidR="003B7B55" w:rsidRPr="00953F06" w:rsidRDefault="003B7B55" w:rsidP="003B7B55"/>
    <w:p w14:paraId="054CFAF5" w14:textId="77777777" w:rsidR="009A2A8E" w:rsidRPr="00953F06" w:rsidRDefault="009A2A8E" w:rsidP="003B7B55"/>
    <w:p w14:paraId="3C7DF2D6" w14:textId="6D002A14" w:rsidR="00620CF9" w:rsidRPr="00953F06" w:rsidRDefault="00620CF9" w:rsidP="00620CF9">
      <w:pPr>
        <w:pStyle w:val="berschrift3"/>
      </w:pPr>
      <w:bookmarkStart w:id="27" w:name="_Toc37257356"/>
      <w:r w:rsidRPr="00953F06">
        <w:t>Terminplan Detailiert</w:t>
      </w:r>
      <w:bookmarkEnd w:id="27"/>
    </w:p>
    <w:p w14:paraId="6C7926C8" w14:textId="3354F141" w:rsidR="003B7B55" w:rsidRPr="00953F06" w:rsidRDefault="00620CF9" w:rsidP="00620CF9">
      <w:r w:rsidRPr="00953F06">
        <w:t>Der Detaillierte Terminplan dient dazu, die Stunden, welche für eine Arbeit benötigt werden zu planen.</w:t>
      </w:r>
    </w:p>
    <w:p w14:paraId="5BDA811C" w14:textId="77777777" w:rsidR="003B7B55" w:rsidRPr="00953F06" w:rsidRDefault="003B7B55" w:rsidP="00620CF9"/>
    <w:tbl>
      <w:tblPr>
        <w:tblStyle w:val="Listentabelle6farbigAkzent1"/>
        <w:tblW w:w="0" w:type="auto"/>
        <w:tblLook w:val="04A0" w:firstRow="1" w:lastRow="0" w:firstColumn="1" w:lastColumn="0" w:noHBand="0" w:noVBand="1"/>
      </w:tblPr>
      <w:tblGrid>
        <w:gridCol w:w="7225"/>
        <w:gridCol w:w="1791"/>
      </w:tblGrid>
      <w:tr w:rsidR="00620CF9" w:rsidRPr="00953F06"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Pr="00953F06" w:rsidRDefault="00620CF9" w:rsidP="00620CF9">
            <w:r w:rsidRPr="00953F06">
              <w:t>Arbeit</w:t>
            </w:r>
          </w:p>
        </w:tc>
        <w:tc>
          <w:tcPr>
            <w:tcW w:w="1791" w:type="dxa"/>
          </w:tcPr>
          <w:p w14:paraId="3D58A88E" w14:textId="506F347A" w:rsidR="00620CF9" w:rsidRPr="00953F06" w:rsidRDefault="00620CF9" w:rsidP="00620CF9">
            <w:pPr>
              <w:cnfStyle w:val="100000000000" w:firstRow="1" w:lastRow="0" w:firstColumn="0" w:lastColumn="0" w:oddVBand="0" w:evenVBand="0" w:oddHBand="0" w:evenHBand="0" w:firstRowFirstColumn="0" w:firstRowLastColumn="0" w:lastRowFirstColumn="0" w:lastRowLastColumn="0"/>
            </w:pPr>
            <w:r w:rsidRPr="00953F06">
              <w:t>Geplante Zeit [h]</w:t>
            </w:r>
          </w:p>
        </w:tc>
      </w:tr>
      <w:tr w:rsidR="003B7B55" w:rsidRPr="00953F06"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Pr="00953F06" w:rsidRDefault="003B7B55" w:rsidP="00620CF9">
            <w:r w:rsidRPr="00953F06">
              <w:t>Informieren</w:t>
            </w:r>
          </w:p>
        </w:tc>
        <w:tc>
          <w:tcPr>
            <w:tcW w:w="1791" w:type="dxa"/>
          </w:tcPr>
          <w:p w14:paraId="2A1BB92C" w14:textId="77777777" w:rsidR="003B7B55" w:rsidRPr="00953F06"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rsidRPr="00953F06"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953F06" w:rsidRDefault="00620CF9" w:rsidP="003B7B55">
            <w:pPr>
              <w:pStyle w:val="Listenabsatz"/>
              <w:numPr>
                <w:ilvl w:val="0"/>
                <w:numId w:val="38"/>
              </w:numPr>
              <w:rPr>
                <w:b w:val="0"/>
                <w:bCs w:val="0"/>
              </w:rPr>
            </w:pPr>
            <w:r w:rsidRPr="00953F06">
              <w:rPr>
                <w:b w:val="0"/>
                <w:bCs w:val="0"/>
              </w:rPr>
              <w:t>Analyse des Projektauftrages</w:t>
            </w:r>
          </w:p>
        </w:tc>
        <w:tc>
          <w:tcPr>
            <w:tcW w:w="1791" w:type="dxa"/>
          </w:tcPr>
          <w:p w14:paraId="4B9DA3B5" w14:textId="698F1A55"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pPr>
            <w:r w:rsidRPr="00953F06">
              <w:t>0.5</w:t>
            </w:r>
          </w:p>
        </w:tc>
      </w:tr>
      <w:tr w:rsidR="00620CF9" w:rsidRPr="00953F06"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953F06" w:rsidRDefault="00D95E20" w:rsidP="003B7B55">
            <w:pPr>
              <w:pStyle w:val="Listenabsatz"/>
              <w:numPr>
                <w:ilvl w:val="0"/>
                <w:numId w:val="38"/>
              </w:numPr>
              <w:rPr>
                <w:b w:val="0"/>
                <w:bCs w:val="0"/>
              </w:rPr>
            </w:pPr>
            <w:r w:rsidRPr="00953F06">
              <w:rPr>
                <w:b w:val="0"/>
                <w:bCs w:val="0"/>
              </w:rPr>
              <w:t>Ist Stand Beschreiben</w:t>
            </w:r>
          </w:p>
        </w:tc>
        <w:tc>
          <w:tcPr>
            <w:tcW w:w="1791" w:type="dxa"/>
          </w:tcPr>
          <w:p w14:paraId="4DFAAD52" w14:textId="52FA8565" w:rsidR="00620CF9" w:rsidRPr="00953F06" w:rsidRDefault="00D95E20" w:rsidP="00D95E20">
            <w:pPr>
              <w:cnfStyle w:val="000000100000" w:firstRow="0" w:lastRow="0" w:firstColumn="0" w:lastColumn="0" w:oddVBand="0" w:evenVBand="0" w:oddHBand="1" w:evenHBand="0" w:firstRowFirstColumn="0" w:firstRowLastColumn="0" w:lastRowFirstColumn="0" w:lastRowLastColumn="0"/>
            </w:pPr>
            <w:r w:rsidRPr="00953F06">
              <w:t>0.5</w:t>
            </w:r>
          </w:p>
        </w:tc>
      </w:tr>
      <w:tr w:rsidR="00620CF9" w:rsidRPr="00953F06"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953F06" w:rsidRDefault="00D95E20" w:rsidP="003B7B55">
            <w:pPr>
              <w:pStyle w:val="Listenabsatz"/>
              <w:numPr>
                <w:ilvl w:val="0"/>
                <w:numId w:val="38"/>
              </w:numPr>
              <w:rPr>
                <w:b w:val="0"/>
                <w:bCs w:val="0"/>
              </w:rPr>
            </w:pPr>
            <w:r w:rsidRPr="00953F06">
              <w:rPr>
                <w:b w:val="0"/>
                <w:bCs w:val="0"/>
              </w:rPr>
              <w:t>Soll Stand beschreiben</w:t>
            </w:r>
          </w:p>
        </w:tc>
        <w:tc>
          <w:tcPr>
            <w:tcW w:w="1791" w:type="dxa"/>
          </w:tcPr>
          <w:p w14:paraId="5212DCB5" w14:textId="70F4AC82"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pPr>
            <w:r w:rsidRPr="00953F06">
              <w:t>0.25</w:t>
            </w:r>
          </w:p>
        </w:tc>
      </w:tr>
      <w:tr w:rsidR="00620CF9" w:rsidRPr="00953F06"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953F06" w:rsidRDefault="00D95E20" w:rsidP="003B7B55">
            <w:pPr>
              <w:pStyle w:val="Listenabsatz"/>
              <w:numPr>
                <w:ilvl w:val="0"/>
                <w:numId w:val="38"/>
              </w:numPr>
              <w:rPr>
                <w:b w:val="0"/>
                <w:bCs w:val="0"/>
              </w:rPr>
            </w:pPr>
            <w:r w:rsidRPr="00953F06">
              <w:rPr>
                <w:b w:val="0"/>
                <w:bCs w:val="0"/>
              </w:rPr>
              <w:t>Muss- und Kann-Ziele beschreiben und definieren</w:t>
            </w:r>
          </w:p>
        </w:tc>
        <w:tc>
          <w:tcPr>
            <w:tcW w:w="1791" w:type="dxa"/>
          </w:tcPr>
          <w:p w14:paraId="19A46649" w14:textId="7FE308CD" w:rsidR="00620CF9" w:rsidRPr="00953F06" w:rsidRDefault="00D95E20" w:rsidP="00D95E20">
            <w:pPr>
              <w:cnfStyle w:val="000000100000" w:firstRow="0" w:lastRow="0" w:firstColumn="0" w:lastColumn="0" w:oddVBand="0" w:evenVBand="0" w:oddHBand="1" w:evenHBand="0" w:firstRowFirstColumn="0" w:firstRowLastColumn="0" w:lastRowFirstColumn="0" w:lastRowLastColumn="0"/>
            </w:pPr>
            <w:r w:rsidRPr="00953F06">
              <w:t>0.25</w:t>
            </w:r>
          </w:p>
        </w:tc>
      </w:tr>
      <w:tr w:rsidR="00620CF9" w:rsidRPr="00953F06"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953F06" w:rsidRDefault="003B7B55" w:rsidP="00620CF9">
            <w:pPr>
              <w:rPr>
                <w:color w:val="FFFFFF" w:themeColor="background1"/>
              </w:rPr>
            </w:pPr>
            <w:r w:rsidRPr="00953F06">
              <w:lastRenderedPageBreak/>
              <w:t>Planen</w:t>
            </w:r>
          </w:p>
        </w:tc>
        <w:tc>
          <w:tcPr>
            <w:tcW w:w="1791" w:type="dxa"/>
          </w:tcPr>
          <w:p w14:paraId="0483455F" w14:textId="2B210321" w:rsidR="00620CF9" w:rsidRPr="00953F06"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953F06">
              <w:rPr>
                <w:color w:val="FFFFFF" w:themeColor="background1"/>
              </w:rPr>
              <w:t>1.5</w:t>
            </w:r>
          </w:p>
        </w:tc>
      </w:tr>
      <w:tr w:rsidR="003B7B55" w:rsidRPr="00953F06"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953F06" w:rsidRDefault="003B7B55" w:rsidP="003B7B55">
            <w:pPr>
              <w:pStyle w:val="Listenabsatz"/>
              <w:numPr>
                <w:ilvl w:val="0"/>
                <w:numId w:val="38"/>
              </w:numPr>
              <w:rPr>
                <w:b w:val="0"/>
                <w:bCs w:val="0"/>
                <w:color w:val="FFFFFF" w:themeColor="background1"/>
              </w:rPr>
            </w:pPr>
            <w:r w:rsidRPr="00953F06">
              <w:rPr>
                <w:b w:val="0"/>
                <w:bCs w:val="0"/>
              </w:rPr>
              <w:t>Terminplan Grob</w:t>
            </w:r>
          </w:p>
        </w:tc>
        <w:tc>
          <w:tcPr>
            <w:tcW w:w="1791" w:type="dxa"/>
          </w:tcPr>
          <w:p w14:paraId="3F960CF7" w14:textId="2168CFFD"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t>0.25</w:t>
            </w:r>
          </w:p>
        </w:tc>
      </w:tr>
      <w:tr w:rsidR="003B7B55" w:rsidRPr="00953F06"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953F06" w:rsidRDefault="003B7B55" w:rsidP="003B7B55">
            <w:pPr>
              <w:pStyle w:val="Listenabsatz"/>
              <w:numPr>
                <w:ilvl w:val="0"/>
                <w:numId w:val="38"/>
              </w:numPr>
              <w:rPr>
                <w:b w:val="0"/>
                <w:bCs w:val="0"/>
              </w:rPr>
            </w:pPr>
            <w:r w:rsidRPr="00953F06">
              <w:rPr>
                <w:b w:val="0"/>
                <w:bCs w:val="0"/>
              </w:rPr>
              <w:t>Terminplan detailliert</w:t>
            </w:r>
          </w:p>
        </w:tc>
        <w:tc>
          <w:tcPr>
            <w:tcW w:w="1791" w:type="dxa"/>
          </w:tcPr>
          <w:p w14:paraId="04DDFB79" w14:textId="151D7B01"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p>
        </w:tc>
      </w:tr>
      <w:tr w:rsidR="003B7B55" w:rsidRPr="00953F06"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953F06" w:rsidRDefault="003B7B55" w:rsidP="003B7B55">
            <w:pPr>
              <w:pStyle w:val="Listenabsatz"/>
              <w:numPr>
                <w:ilvl w:val="0"/>
                <w:numId w:val="38"/>
              </w:numPr>
              <w:rPr>
                <w:b w:val="0"/>
                <w:bCs w:val="0"/>
              </w:rPr>
            </w:pPr>
            <w:r w:rsidRPr="00953F06">
              <w:rPr>
                <w:b w:val="0"/>
                <w:bCs w:val="0"/>
              </w:rPr>
              <w:t>Meilensteinplan</w:t>
            </w:r>
          </w:p>
        </w:tc>
        <w:tc>
          <w:tcPr>
            <w:tcW w:w="1791" w:type="dxa"/>
          </w:tcPr>
          <w:p w14:paraId="7F803812" w14:textId="55B002FC"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0.5</w:t>
            </w:r>
          </w:p>
        </w:tc>
      </w:tr>
      <w:tr w:rsidR="003B7B55" w:rsidRPr="00953F06"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953F06" w:rsidRDefault="003B7B55" w:rsidP="003B7B55">
            <w:pPr>
              <w:pStyle w:val="Listenabsatz"/>
              <w:numPr>
                <w:ilvl w:val="0"/>
                <w:numId w:val="38"/>
              </w:numPr>
              <w:rPr>
                <w:b w:val="0"/>
                <w:bCs w:val="0"/>
              </w:rPr>
            </w:pPr>
            <w:r w:rsidRPr="00953F06">
              <w:rPr>
                <w:b w:val="0"/>
                <w:bCs w:val="0"/>
              </w:rPr>
              <w:t>Ablauf der EOL</w:t>
            </w:r>
          </w:p>
        </w:tc>
        <w:tc>
          <w:tcPr>
            <w:tcW w:w="1791" w:type="dxa"/>
          </w:tcPr>
          <w:p w14:paraId="49012F7C" w14:textId="2D5FD4AA"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5</w:t>
            </w:r>
          </w:p>
        </w:tc>
      </w:tr>
      <w:tr w:rsidR="003B7B55" w:rsidRPr="00953F06"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953F06" w:rsidRDefault="003B7B55" w:rsidP="003B7B55">
            <w:pPr>
              <w:pStyle w:val="Listenabsatz"/>
              <w:numPr>
                <w:ilvl w:val="0"/>
                <w:numId w:val="38"/>
              </w:numPr>
              <w:rPr>
                <w:b w:val="0"/>
                <w:bCs w:val="0"/>
              </w:rPr>
            </w:pPr>
            <w:r w:rsidRPr="00953F06">
              <w:rPr>
                <w:b w:val="0"/>
                <w:bCs w:val="0"/>
              </w:rPr>
              <w:t>Definition de Testfälle</w:t>
            </w:r>
          </w:p>
        </w:tc>
        <w:tc>
          <w:tcPr>
            <w:tcW w:w="1791" w:type="dxa"/>
          </w:tcPr>
          <w:p w14:paraId="18791443" w14:textId="2BAAB9D4"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1</w:t>
            </w:r>
          </w:p>
        </w:tc>
      </w:tr>
      <w:tr w:rsidR="003B7B55" w:rsidRPr="00953F06"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953F06" w:rsidRDefault="003B7B55" w:rsidP="003B7B55">
            <w:pPr>
              <w:pStyle w:val="Listenabsatz"/>
              <w:numPr>
                <w:ilvl w:val="0"/>
                <w:numId w:val="38"/>
              </w:numPr>
              <w:rPr>
                <w:b w:val="0"/>
                <w:bCs w:val="0"/>
              </w:rPr>
            </w:pPr>
            <w:r w:rsidRPr="00953F06">
              <w:rPr>
                <w:b w:val="0"/>
                <w:bCs w:val="0"/>
              </w:rPr>
              <w:t>Definition Prüfplan</w:t>
            </w:r>
          </w:p>
        </w:tc>
        <w:tc>
          <w:tcPr>
            <w:tcW w:w="1791" w:type="dxa"/>
          </w:tcPr>
          <w:p w14:paraId="2665642B" w14:textId="3674B5D1"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0.5</w:t>
            </w:r>
          </w:p>
        </w:tc>
      </w:tr>
      <w:tr w:rsidR="003B7B55" w:rsidRPr="00953F06"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953F06" w:rsidRDefault="003B7B55" w:rsidP="003B7B55">
            <w:r w:rsidRPr="00953F06">
              <w:t>Entscheiden</w:t>
            </w:r>
          </w:p>
        </w:tc>
        <w:tc>
          <w:tcPr>
            <w:tcW w:w="1791" w:type="dxa"/>
          </w:tcPr>
          <w:p w14:paraId="38789F1D" w14:textId="77777777"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953F06"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953F06" w:rsidRDefault="003B7B55" w:rsidP="003B7B55">
            <w:pPr>
              <w:pStyle w:val="Listenabsatz"/>
              <w:numPr>
                <w:ilvl w:val="0"/>
                <w:numId w:val="38"/>
              </w:numPr>
              <w:rPr>
                <w:b w:val="0"/>
                <w:bCs w:val="0"/>
              </w:rPr>
            </w:pPr>
            <w:r w:rsidRPr="00953F06">
              <w:rPr>
                <w:b w:val="0"/>
                <w:bCs w:val="0"/>
              </w:rPr>
              <w:t>Allfällige Entscheidungen</w:t>
            </w:r>
          </w:p>
        </w:tc>
        <w:tc>
          <w:tcPr>
            <w:tcW w:w="1791" w:type="dxa"/>
          </w:tcPr>
          <w:p w14:paraId="6A3640F2" w14:textId="7BED7ABB"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p>
        </w:tc>
      </w:tr>
      <w:tr w:rsidR="003B7B55" w:rsidRPr="00953F06"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953F06" w:rsidRDefault="003B7B55" w:rsidP="003B7B55">
            <w:r w:rsidRPr="00953F06">
              <w:t>Realisieren</w:t>
            </w:r>
          </w:p>
        </w:tc>
        <w:tc>
          <w:tcPr>
            <w:tcW w:w="1791" w:type="dxa"/>
          </w:tcPr>
          <w:p w14:paraId="5AA8B7F8" w14:textId="77777777"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953F06"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953F06" w:rsidRDefault="003B7B55" w:rsidP="003B7B55">
            <w:pPr>
              <w:pStyle w:val="Listenabsatz"/>
              <w:numPr>
                <w:ilvl w:val="0"/>
                <w:numId w:val="40"/>
              </w:numPr>
              <w:ind w:left="742"/>
              <w:rPr>
                <w:b w:val="0"/>
                <w:bCs w:val="0"/>
              </w:rPr>
            </w:pPr>
            <w:r w:rsidRPr="00953F06">
              <w:rPr>
                <w:b w:val="0"/>
                <w:bCs w:val="0"/>
              </w:rPr>
              <w:t>Implementation der Kommunikation</w:t>
            </w:r>
          </w:p>
          <w:p w14:paraId="66E2FCD9" w14:textId="77777777" w:rsidR="003B7B55" w:rsidRPr="00953F06" w:rsidRDefault="003B7B55" w:rsidP="003B7B55">
            <w:pPr>
              <w:pStyle w:val="Listenabsatz"/>
              <w:numPr>
                <w:ilvl w:val="1"/>
                <w:numId w:val="40"/>
              </w:numPr>
              <w:rPr>
                <w:b w:val="0"/>
                <w:bCs w:val="0"/>
              </w:rPr>
            </w:pPr>
            <w:r w:rsidRPr="00953F06">
              <w:rPr>
                <w:b w:val="0"/>
                <w:bCs w:val="0"/>
              </w:rPr>
              <w:t>Analoge Inputs</w:t>
            </w:r>
          </w:p>
          <w:p w14:paraId="2D0AEC05" w14:textId="77777777" w:rsidR="003B7B55" w:rsidRPr="00953F06" w:rsidRDefault="003B7B55" w:rsidP="003B7B55">
            <w:pPr>
              <w:pStyle w:val="Listenabsatz"/>
              <w:numPr>
                <w:ilvl w:val="1"/>
                <w:numId w:val="40"/>
              </w:numPr>
              <w:rPr>
                <w:b w:val="0"/>
                <w:bCs w:val="0"/>
              </w:rPr>
            </w:pPr>
            <w:r w:rsidRPr="00953F06">
              <w:rPr>
                <w:b w:val="0"/>
                <w:bCs w:val="0"/>
              </w:rPr>
              <w:t>Digitale Inputs</w:t>
            </w:r>
          </w:p>
          <w:p w14:paraId="416C77F7" w14:textId="170D57D5" w:rsidR="003B7B55" w:rsidRPr="00953F06" w:rsidRDefault="003B7B55" w:rsidP="003B7B55">
            <w:pPr>
              <w:pStyle w:val="Listenabsatz"/>
              <w:numPr>
                <w:ilvl w:val="1"/>
                <w:numId w:val="40"/>
              </w:numPr>
              <w:rPr>
                <w:b w:val="0"/>
                <w:bCs w:val="0"/>
              </w:rPr>
            </w:pPr>
            <w:r w:rsidRPr="00953F06">
              <w:rPr>
                <w:b w:val="0"/>
                <w:bCs w:val="0"/>
              </w:rPr>
              <w:t>Digitale Outputs</w:t>
            </w:r>
          </w:p>
        </w:tc>
        <w:tc>
          <w:tcPr>
            <w:tcW w:w="1791" w:type="dxa"/>
          </w:tcPr>
          <w:p w14:paraId="79432827" w14:textId="1FC6AA99"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r w:rsidRPr="00953F06">
              <w:t>1</w:t>
            </w:r>
            <w:r w:rsidR="009A2A8E" w:rsidRPr="00953F06">
              <w:t>0</w:t>
            </w:r>
          </w:p>
        </w:tc>
      </w:tr>
      <w:tr w:rsidR="003B7B55" w:rsidRPr="00953F06"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953F06" w:rsidRDefault="003B7B55" w:rsidP="003B7B55">
            <w:pPr>
              <w:pStyle w:val="Listenabsatz"/>
              <w:numPr>
                <w:ilvl w:val="0"/>
                <w:numId w:val="41"/>
              </w:numPr>
              <w:rPr>
                <w:b w:val="0"/>
                <w:bCs w:val="0"/>
              </w:rPr>
            </w:pPr>
            <w:r w:rsidRPr="00953F06">
              <w:rPr>
                <w:b w:val="0"/>
                <w:bCs w:val="0"/>
              </w:rPr>
              <w:t>Implementation der EOL</w:t>
            </w:r>
          </w:p>
          <w:p w14:paraId="0D783DEA" w14:textId="77777777" w:rsidR="003B7B55" w:rsidRPr="00953F06" w:rsidRDefault="003B7B55" w:rsidP="003B7B55">
            <w:pPr>
              <w:pStyle w:val="Listenabsatz"/>
              <w:numPr>
                <w:ilvl w:val="1"/>
                <w:numId w:val="41"/>
              </w:numPr>
              <w:rPr>
                <w:b w:val="0"/>
                <w:bCs w:val="0"/>
              </w:rPr>
            </w:pPr>
            <w:r w:rsidRPr="00953F06">
              <w:rPr>
                <w:b w:val="0"/>
                <w:bCs w:val="0"/>
              </w:rPr>
              <w:t>Kommunikation mit EA-Modul</w:t>
            </w:r>
          </w:p>
          <w:p w14:paraId="58EBFA5F" w14:textId="77777777" w:rsidR="003B7B55" w:rsidRPr="00953F06" w:rsidRDefault="003B7B55" w:rsidP="003B7B55">
            <w:pPr>
              <w:pStyle w:val="Listenabsatz"/>
              <w:numPr>
                <w:ilvl w:val="1"/>
                <w:numId w:val="41"/>
              </w:numPr>
              <w:rPr>
                <w:b w:val="0"/>
                <w:bCs w:val="0"/>
              </w:rPr>
            </w:pPr>
            <w:r w:rsidRPr="00953F06">
              <w:rPr>
                <w:b w:val="0"/>
                <w:bCs w:val="0"/>
              </w:rPr>
              <w:t>Kommunikation mit DUT</w:t>
            </w:r>
          </w:p>
          <w:p w14:paraId="6979EC6C" w14:textId="6FF0E979" w:rsidR="003B7B55" w:rsidRPr="00953F06" w:rsidRDefault="003B7B55" w:rsidP="003B7B55">
            <w:pPr>
              <w:pStyle w:val="Listenabsatz"/>
              <w:numPr>
                <w:ilvl w:val="1"/>
                <w:numId w:val="41"/>
              </w:numPr>
              <w:rPr>
                <w:b w:val="0"/>
                <w:bCs w:val="0"/>
              </w:rPr>
            </w:pPr>
            <w:r w:rsidRPr="00953F06">
              <w:rPr>
                <w:b w:val="0"/>
                <w:bCs w:val="0"/>
              </w:rPr>
              <w:t>Prüfungsablauf</w:t>
            </w:r>
          </w:p>
        </w:tc>
        <w:tc>
          <w:tcPr>
            <w:tcW w:w="1791" w:type="dxa"/>
          </w:tcPr>
          <w:p w14:paraId="056FE91E" w14:textId="58B4ACD8" w:rsidR="003B7B55" w:rsidRPr="00953F06" w:rsidRDefault="00730B47" w:rsidP="003B7B55">
            <w:pPr>
              <w:cnfStyle w:val="000000100000" w:firstRow="0" w:lastRow="0" w:firstColumn="0" w:lastColumn="0" w:oddVBand="0" w:evenVBand="0" w:oddHBand="1" w:evenHBand="0" w:firstRowFirstColumn="0" w:firstRowLastColumn="0" w:lastRowFirstColumn="0" w:lastRowLastColumn="0"/>
            </w:pPr>
            <w:r w:rsidRPr="00953F06">
              <w:t>38</w:t>
            </w:r>
          </w:p>
        </w:tc>
      </w:tr>
      <w:tr w:rsidR="003B7B55" w:rsidRPr="00953F06"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953F06" w:rsidRDefault="003B7B55" w:rsidP="003B7B55">
            <w:r w:rsidRPr="00953F06">
              <w:t>Kontrollieren</w:t>
            </w:r>
          </w:p>
        </w:tc>
        <w:tc>
          <w:tcPr>
            <w:tcW w:w="1791" w:type="dxa"/>
          </w:tcPr>
          <w:p w14:paraId="7A3DA205" w14:textId="77777777"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953F06"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953F06" w:rsidRDefault="003B7B55" w:rsidP="003B7B55">
            <w:pPr>
              <w:pStyle w:val="Listenabsatz"/>
              <w:numPr>
                <w:ilvl w:val="0"/>
                <w:numId w:val="41"/>
              </w:numPr>
              <w:rPr>
                <w:b w:val="0"/>
                <w:bCs w:val="0"/>
              </w:rPr>
            </w:pPr>
            <w:r w:rsidRPr="00953F06">
              <w:rPr>
                <w:b w:val="0"/>
                <w:bCs w:val="0"/>
              </w:rPr>
              <w:t>Prüfen + Massnahmen Kommunikation</w:t>
            </w:r>
          </w:p>
        </w:tc>
        <w:tc>
          <w:tcPr>
            <w:tcW w:w="1791" w:type="dxa"/>
          </w:tcPr>
          <w:p w14:paraId="7BFD4934" w14:textId="5A5BF94F"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4</w:t>
            </w:r>
          </w:p>
        </w:tc>
      </w:tr>
      <w:tr w:rsidR="003B7B55" w:rsidRPr="00953F06"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953F06" w:rsidRDefault="003B7B55" w:rsidP="003B7B55">
            <w:pPr>
              <w:pStyle w:val="Listenabsatz"/>
              <w:numPr>
                <w:ilvl w:val="0"/>
                <w:numId w:val="41"/>
              </w:numPr>
              <w:rPr>
                <w:b w:val="0"/>
                <w:bCs w:val="0"/>
              </w:rPr>
            </w:pPr>
            <w:r w:rsidRPr="00953F06">
              <w:rPr>
                <w:b w:val="0"/>
                <w:bCs w:val="0"/>
              </w:rPr>
              <w:t>Prüfen + Massnahmen EOL</w:t>
            </w:r>
          </w:p>
        </w:tc>
        <w:tc>
          <w:tcPr>
            <w:tcW w:w="1791" w:type="dxa"/>
          </w:tcPr>
          <w:p w14:paraId="4BB6EA00" w14:textId="38D9604A" w:rsidR="003B7B55" w:rsidRPr="00953F06" w:rsidRDefault="009A2A8E" w:rsidP="003B7B55">
            <w:pPr>
              <w:cnfStyle w:val="000000000000" w:firstRow="0" w:lastRow="0" w:firstColumn="0" w:lastColumn="0" w:oddVBand="0" w:evenVBand="0" w:oddHBand="0" w:evenHBand="0" w:firstRowFirstColumn="0" w:firstRowLastColumn="0" w:lastRowFirstColumn="0" w:lastRowLastColumn="0"/>
            </w:pPr>
            <w:r w:rsidRPr="00953F06">
              <w:t>4</w:t>
            </w:r>
          </w:p>
        </w:tc>
      </w:tr>
      <w:tr w:rsidR="00730B47" w:rsidRPr="00953F06"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953F06" w:rsidRDefault="00730B47" w:rsidP="003B7B55">
            <w:pPr>
              <w:pStyle w:val="Listenabsatz"/>
              <w:numPr>
                <w:ilvl w:val="0"/>
                <w:numId w:val="41"/>
              </w:numPr>
              <w:rPr>
                <w:b w:val="0"/>
                <w:bCs w:val="0"/>
              </w:rPr>
            </w:pPr>
            <w:r w:rsidRPr="00953F06">
              <w:rPr>
                <w:b w:val="0"/>
                <w:bCs w:val="0"/>
              </w:rPr>
              <w:t>Soll- Ist Stand überprüfen (Zeit nach Terminplan)</w:t>
            </w:r>
          </w:p>
        </w:tc>
        <w:tc>
          <w:tcPr>
            <w:tcW w:w="1791" w:type="dxa"/>
          </w:tcPr>
          <w:p w14:paraId="443673B9" w14:textId="28194746" w:rsidR="00730B47" w:rsidRPr="00953F06" w:rsidRDefault="00730B47" w:rsidP="003B7B55">
            <w:pPr>
              <w:cnfStyle w:val="000000100000" w:firstRow="0" w:lastRow="0" w:firstColumn="0" w:lastColumn="0" w:oddVBand="0" w:evenVBand="0" w:oddHBand="1" w:evenHBand="0" w:firstRowFirstColumn="0" w:firstRowLastColumn="0" w:lastRowFirstColumn="0" w:lastRowLastColumn="0"/>
            </w:pPr>
            <w:r w:rsidRPr="00953F06">
              <w:t>2</w:t>
            </w:r>
          </w:p>
        </w:tc>
      </w:tr>
      <w:tr w:rsidR="003B7B55" w:rsidRPr="00953F06"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953F06" w:rsidRDefault="003B7B55" w:rsidP="003B7B55">
            <w:r w:rsidRPr="00953F06">
              <w:t>Auswerten</w:t>
            </w:r>
          </w:p>
        </w:tc>
        <w:tc>
          <w:tcPr>
            <w:tcW w:w="1791" w:type="dxa"/>
          </w:tcPr>
          <w:p w14:paraId="0FFCEC0F" w14:textId="77777777" w:rsidR="003B7B55" w:rsidRPr="00953F06"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953F06"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953F06" w:rsidRDefault="003B7B55" w:rsidP="003B7B55">
            <w:pPr>
              <w:pStyle w:val="Listenabsatz"/>
              <w:numPr>
                <w:ilvl w:val="0"/>
                <w:numId w:val="41"/>
              </w:numPr>
              <w:rPr>
                <w:b w:val="0"/>
                <w:bCs w:val="0"/>
              </w:rPr>
            </w:pPr>
            <w:r w:rsidRPr="00953F06">
              <w:rPr>
                <w:b w:val="0"/>
                <w:bCs w:val="0"/>
              </w:rPr>
              <w:t>Reflexion der Arbeit</w:t>
            </w:r>
          </w:p>
        </w:tc>
        <w:tc>
          <w:tcPr>
            <w:tcW w:w="1791" w:type="dxa"/>
          </w:tcPr>
          <w:p w14:paraId="65EE7297" w14:textId="138F89AD"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pPr>
            <w:r w:rsidRPr="00953F06">
              <w:t>4</w:t>
            </w:r>
          </w:p>
        </w:tc>
      </w:tr>
      <w:tr w:rsidR="003B7B55" w:rsidRPr="00953F06"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953F06" w:rsidRDefault="003B7B55" w:rsidP="003B7B55">
            <w:r w:rsidRPr="00953F06">
              <w:t>Dokumentation</w:t>
            </w:r>
          </w:p>
        </w:tc>
        <w:tc>
          <w:tcPr>
            <w:tcW w:w="1791" w:type="dxa"/>
          </w:tcPr>
          <w:p w14:paraId="187B8FEC" w14:textId="1ECB69E3" w:rsidR="003B7B55" w:rsidRPr="00953F06" w:rsidRDefault="009A2A8E" w:rsidP="003B7B55">
            <w:pPr>
              <w:cnfStyle w:val="000000000000" w:firstRow="0" w:lastRow="0" w:firstColumn="0" w:lastColumn="0" w:oddVBand="0" w:evenVBand="0" w:oddHBand="0" w:evenHBand="0" w:firstRowFirstColumn="0" w:firstRowLastColumn="0" w:lastRowFirstColumn="0" w:lastRowLastColumn="0"/>
            </w:pPr>
            <w:r w:rsidRPr="00953F06">
              <w:t>20</w:t>
            </w:r>
          </w:p>
        </w:tc>
      </w:tr>
      <w:tr w:rsidR="003B7B55" w:rsidRPr="00953F06"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953F06" w:rsidRDefault="003B7B55" w:rsidP="003B7B55">
            <w:pPr>
              <w:rPr>
                <w:color w:val="FFFFFF" w:themeColor="background1"/>
              </w:rPr>
            </w:pPr>
            <w:r w:rsidRPr="00953F06">
              <w:rPr>
                <w:color w:val="FFFFFF" w:themeColor="background1"/>
              </w:rPr>
              <w:t>Total:</w:t>
            </w:r>
          </w:p>
        </w:tc>
        <w:tc>
          <w:tcPr>
            <w:tcW w:w="1791" w:type="dxa"/>
            <w:shd w:val="clear" w:color="auto" w:fill="2F5496" w:themeFill="accent1" w:themeFillShade="BF"/>
          </w:tcPr>
          <w:p w14:paraId="1F506810" w14:textId="60602D13" w:rsidR="003B7B55" w:rsidRPr="00953F06"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rPr>
                <w:color w:val="FFFFFF" w:themeColor="background1"/>
              </w:rPr>
              <w:t>89.</w:t>
            </w:r>
            <w:r w:rsidR="009A2A8E" w:rsidRPr="00953F06">
              <w:rPr>
                <w:color w:val="FFFFFF" w:themeColor="background1"/>
              </w:rPr>
              <w:t>25</w:t>
            </w:r>
          </w:p>
        </w:tc>
      </w:tr>
    </w:tbl>
    <w:p w14:paraId="454DF20A" w14:textId="39256BFF" w:rsidR="003B7B55" w:rsidRPr="00953F06" w:rsidRDefault="003B7B55" w:rsidP="00D95E20"/>
    <w:p w14:paraId="6BACF551" w14:textId="77777777" w:rsidR="003B7B55" w:rsidRPr="00953F06" w:rsidRDefault="003B7B55">
      <w:pPr>
        <w:spacing w:before="100" w:after="200" w:line="276" w:lineRule="auto"/>
      </w:pPr>
      <w:r w:rsidRPr="00953F06">
        <w:br w:type="page"/>
      </w:r>
    </w:p>
    <w:p w14:paraId="67108161" w14:textId="216C9666" w:rsidR="00062E86" w:rsidRPr="00953F06" w:rsidRDefault="00A86254" w:rsidP="00A86254">
      <w:pPr>
        <w:pStyle w:val="berschrift2"/>
        <w:rPr>
          <w:lang w:val="de-CH"/>
        </w:rPr>
      </w:pPr>
      <w:bookmarkStart w:id="28" w:name="_Toc37257357"/>
      <w:r w:rsidRPr="00953F06">
        <w:rPr>
          <w:lang w:val="de-CH"/>
        </w:rPr>
        <w:lastRenderedPageBreak/>
        <w:t>Meilensteine</w:t>
      </w:r>
      <w:bookmarkEnd w:id="28"/>
    </w:p>
    <w:p w14:paraId="5DD27B34" w14:textId="77777777" w:rsidR="00802F90" w:rsidRPr="00953F06"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953F06"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953F06" w:rsidRDefault="00802F90" w:rsidP="00802F90">
            <w:r w:rsidRPr="00953F06">
              <w:t>Datum</w:t>
            </w:r>
          </w:p>
        </w:tc>
        <w:tc>
          <w:tcPr>
            <w:tcW w:w="3747" w:type="dxa"/>
          </w:tcPr>
          <w:p w14:paraId="370036DE" w14:textId="778D5C39" w:rsidR="00802F90" w:rsidRPr="00953F06" w:rsidRDefault="00802F90" w:rsidP="00802F90">
            <w:pPr>
              <w:cnfStyle w:val="100000000000" w:firstRow="1" w:lastRow="0" w:firstColumn="0" w:lastColumn="0" w:oddVBand="0" w:evenVBand="0" w:oddHBand="0" w:evenHBand="0" w:firstRowFirstColumn="0" w:firstRowLastColumn="0" w:lastRowFirstColumn="0" w:lastRowLastColumn="0"/>
            </w:pPr>
            <w:r w:rsidRPr="00953F06">
              <w:t>Meilenstein</w:t>
            </w:r>
          </w:p>
        </w:tc>
        <w:tc>
          <w:tcPr>
            <w:tcW w:w="3006" w:type="dxa"/>
          </w:tcPr>
          <w:p w14:paraId="1E45A70F" w14:textId="26827122" w:rsidR="00802F90" w:rsidRPr="00953F06" w:rsidRDefault="00802F90" w:rsidP="00802F90">
            <w:pPr>
              <w:cnfStyle w:val="100000000000" w:firstRow="1" w:lastRow="0" w:firstColumn="0" w:lastColumn="0" w:oddVBand="0" w:evenVBand="0" w:oddHBand="0" w:evenHBand="0" w:firstRowFirstColumn="0" w:firstRowLastColumn="0" w:lastRowFirstColumn="0" w:lastRowLastColumn="0"/>
            </w:pPr>
            <w:r w:rsidRPr="00953F06">
              <w:t>Zuweisung</w:t>
            </w:r>
          </w:p>
        </w:tc>
      </w:tr>
      <w:tr w:rsidR="00802F90" w:rsidRPr="00953F06"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953F06" w:rsidRDefault="00802F90" w:rsidP="00802F90">
            <w:r w:rsidRPr="00953F06">
              <w:t>30.03.2013</w:t>
            </w:r>
          </w:p>
        </w:tc>
        <w:tc>
          <w:tcPr>
            <w:tcW w:w="3747" w:type="dxa"/>
          </w:tcPr>
          <w:p w14:paraId="7090F81F" w14:textId="62CC26DC"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r w:rsidRPr="00953F06">
              <w:t>Projektstart</w:t>
            </w:r>
          </w:p>
        </w:tc>
        <w:tc>
          <w:tcPr>
            <w:tcW w:w="3006" w:type="dxa"/>
          </w:tcPr>
          <w:p w14:paraId="048BC02A" w14:textId="46F37E64"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953F06" w:rsidRDefault="00802F90" w:rsidP="00802F90">
            <w:r w:rsidRPr="00953F06">
              <w:t>30.03.2013</w:t>
            </w:r>
          </w:p>
        </w:tc>
        <w:tc>
          <w:tcPr>
            <w:tcW w:w="3747" w:type="dxa"/>
          </w:tcPr>
          <w:p w14:paraId="3B03981E" w14:textId="34A5C04A"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r w:rsidRPr="00953F06">
              <w:t>Projektplan</w:t>
            </w:r>
          </w:p>
        </w:tc>
        <w:tc>
          <w:tcPr>
            <w:tcW w:w="3006" w:type="dxa"/>
          </w:tcPr>
          <w:p w14:paraId="13EF85BA" w14:textId="1A7265B1"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953F06" w:rsidRDefault="00802F90" w:rsidP="00802F90">
            <w:r w:rsidRPr="00953F06">
              <w:t>02.04.2013</w:t>
            </w:r>
          </w:p>
        </w:tc>
        <w:tc>
          <w:tcPr>
            <w:tcW w:w="3747" w:type="dxa"/>
          </w:tcPr>
          <w:p w14:paraId="25E3A97D" w14:textId="75560BE3"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r w:rsidRPr="00953F06">
              <w:t>Kommunikation implementiert</w:t>
            </w:r>
          </w:p>
        </w:tc>
        <w:tc>
          <w:tcPr>
            <w:tcW w:w="3006" w:type="dxa"/>
          </w:tcPr>
          <w:p w14:paraId="29E9D8C2" w14:textId="397C7475"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953F06" w:rsidRDefault="00802F90" w:rsidP="00802F90">
            <w:pPr>
              <w:rPr>
                <w:rFonts w:ascii="Calibri" w:hAnsi="Calibri" w:cs="Calibri"/>
                <w:sz w:val="20"/>
              </w:rPr>
            </w:pPr>
            <w:r w:rsidRPr="00953F06">
              <w:t>10.04.2013</w:t>
            </w:r>
          </w:p>
        </w:tc>
        <w:tc>
          <w:tcPr>
            <w:tcW w:w="3747" w:type="dxa"/>
          </w:tcPr>
          <w:p w14:paraId="52843016" w14:textId="57AB9BCD"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953F06">
              <w:t>EOL Implementiert</w:t>
            </w:r>
          </w:p>
        </w:tc>
        <w:tc>
          <w:tcPr>
            <w:tcW w:w="3006" w:type="dxa"/>
          </w:tcPr>
          <w:p w14:paraId="34359F46" w14:textId="28A89291"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953F06" w:rsidRDefault="00802F90" w:rsidP="00802F90">
            <w:pPr>
              <w:rPr>
                <w:rFonts w:ascii="Calibri" w:hAnsi="Calibri" w:cs="Calibri"/>
                <w:sz w:val="20"/>
              </w:rPr>
            </w:pPr>
            <w:r w:rsidRPr="00953F06">
              <w:t>14.04.2013</w:t>
            </w:r>
          </w:p>
        </w:tc>
        <w:tc>
          <w:tcPr>
            <w:tcW w:w="3747" w:type="dxa"/>
          </w:tcPr>
          <w:p w14:paraId="76AB4D81" w14:textId="20B889B9"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953F06">
              <w:t>Getestet</w:t>
            </w:r>
          </w:p>
        </w:tc>
        <w:tc>
          <w:tcPr>
            <w:tcW w:w="3006" w:type="dxa"/>
          </w:tcPr>
          <w:p w14:paraId="24C94F31" w14:textId="4A476E6D"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r w:rsidR="00802F90" w:rsidRPr="00953F06"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953F06" w:rsidRDefault="00802F90" w:rsidP="00802F90">
            <w:pPr>
              <w:rPr>
                <w:rFonts w:ascii="Calibri" w:hAnsi="Calibri" w:cs="Calibri"/>
                <w:sz w:val="20"/>
              </w:rPr>
            </w:pPr>
            <w:r w:rsidRPr="00953F06">
              <w:t>15.04.2013</w:t>
            </w:r>
          </w:p>
        </w:tc>
        <w:tc>
          <w:tcPr>
            <w:tcW w:w="3747" w:type="dxa"/>
          </w:tcPr>
          <w:p w14:paraId="34C2401D" w14:textId="516C69B3"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953F06">
              <w:t>Reflektiert und kontrolliert</w:t>
            </w:r>
          </w:p>
        </w:tc>
        <w:tc>
          <w:tcPr>
            <w:tcW w:w="3006" w:type="dxa"/>
          </w:tcPr>
          <w:p w14:paraId="1B2255E7" w14:textId="1992B462" w:rsidR="00802F90" w:rsidRPr="00953F06"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953F06">
              <w:t>HaJ</w:t>
            </w:r>
            <w:proofErr w:type="spellEnd"/>
          </w:p>
        </w:tc>
      </w:tr>
      <w:tr w:rsidR="00802F90" w:rsidRPr="00953F06"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953F06" w:rsidRDefault="00802F90" w:rsidP="00802F90">
            <w:pPr>
              <w:rPr>
                <w:rFonts w:ascii="Calibri" w:hAnsi="Calibri" w:cs="Calibri"/>
                <w:sz w:val="20"/>
              </w:rPr>
            </w:pPr>
            <w:r w:rsidRPr="00953F06">
              <w:t>1</w:t>
            </w:r>
            <w:r w:rsidR="00695949" w:rsidRPr="00953F06">
              <w:t>5</w:t>
            </w:r>
            <w:r w:rsidRPr="00953F06">
              <w:t>.04.2013</w:t>
            </w:r>
          </w:p>
        </w:tc>
        <w:tc>
          <w:tcPr>
            <w:tcW w:w="3747" w:type="dxa"/>
          </w:tcPr>
          <w:p w14:paraId="0830F8EE" w14:textId="2F9258AA"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953F06">
              <w:t>Projektende</w:t>
            </w:r>
          </w:p>
        </w:tc>
        <w:tc>
          <w:tcPr>
            <w:tcW w:w="3006" w:type="dxa"/>
          </w:tcPr>
          <w:p w14:paraId="59CA8093" w14:textId="6142813E" w:rsidR="00802F90" w:rsidRPr="00953F06"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953F06">
              <w:t>HaJ</w:t>
            </w:r>
            <w:proofErr w:type="spellEnd"/>
          </w:p>
        </w:tc>
      </w:tr>
    </w:tbl>
    <w:p w14:paraId="792461CA" w14:textId="77777777" w:rsidR="00802F90" w:rsidRPr="00953F06" w:rsidRDefault="00A86254" w:rsidP="00802F90">
      <w:pPr>
        <w:keepNext/>
      </w:pPr>
      <w:r w:rsidRPr="00953F06">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21B8BAAE" w:rsidR="002301B7" w:rsidRPr="00953F06" w:rsidRDefault="00802F90" w:rsidP="002301B7">
      <w:pPr>
        <w:pStyle w:val="Beschriftung"/>
      </w:pPr>
      <w:bookmarkStart w:id="29" w:name="_Toc37247861"/>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5</w:t>
      </w:r>
      <w:r w:rsidRPr="00953F06">
        <w:fldChar w:fldCharType="end"/>
      </w:r>
      <w:r w:rsidRPr="00953F06">
        <w:t xml:space="preserve"> Meilenstein Plan</w:t>
      </w:r>
      <w:r w:rsidR="003B6455" w:rsidRPr="00953F06">
        <w:t>u</w:t>
      </w:r>
      <w:r w:rsidR="002301B7" w:rsidRPr="00953F06">
        <w:t>ng</w:t>
      </w:r>
      <w:bookmarkEnd w:id="29"/>
    </w:p>
    <w:p w14:paraId="46230ECB" w14:textId="0AFB0D51" w:rsidR="002301B7" w:rsidRPr="00953F06" w:rsidRDefault="002301B7" w:rsidP="002301B7">
      <w:r w:rsidRPr="00953F06">
        <w:br w:type="page"/>
      </w:r>
    </w:p>
    <w:p w14:paraId="4C374CAE" w14:textId="2AF8E01F" w:rsidR="002301B7" w:rsidRPr="00953F06" w:rsidRDefault="002301B7" w:rsidP="002301B7">
      <w:pPr>
        <w:pStyle w:val="berschrift2"/>
        <w:rPr>
          <w:lang w:val="de-CH"/>
        </w:rPr>
      </w:pPr>
      <w:bookmarkStart w:id="30" w:name="_Toc37257358"/>
      <w:r w:rsidRPr="00953F06">
        <w:rPr>
          <w:lang w:val="de-CH"/>
        </w:rPr>
        <w:lastRenderedPageBreak/>
        <w:t>Ablauf EOL</w:t>
      </w:r>
      <w:bookmarkEnd w:id="30"/>
    </w:p>
    <w:p w14:paraId="2CA70730" w14:textId="28BADEA7" w:rsidR="0001688F" w:rsidRPr="00953F06" w:rsidRDefault="002A546F" w:rsidP="008E43F1">
      <w:r>
        <w:rPr>
          <w:noProof/>
        </w:rPr>
        <w:object w:dxaOrig="0" w:dyaOrig="0" w14:anchorId="615B92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10.3pt;margin-top:24.3pt;width:193.75pt;height:672.75pt;z-index:251676674;mso-position-horizontal-relative:margin;mso-position-vertical-relative:margin">
            <v:imagedata r:id="rId17" o:title=""/>
            <w10:wrap type="square" anchorx="margin" anchory="margin"/>
          </v:shape>
          <o:OLEObject Type="Embed" ProgID="Visio.Drawing.15" ShapeID="_x0000_s1029" DrawAspect="Content" ObjectID="_1647870906" r:id="rId18"/>
        </w:object>
      </w:r>
      <w:r w:rsidR="0001688F" w:rsidRPr="00953F06">
        <w:t>Die Prüfung eines Tankfüllstandgebers durch die EOL soll wie folgt ablaufen:</w:t>
      </w:r>
    </w:p>
    <w:p w14:paraId="6A253D21" w14:textId="35F10DE3" w:rsidR="0001688F" w:rsidRPr="00953F06" w:rsidRDefault="0001688F" w:rsidP="0001688F">
      <w:pPr>
        <w:pStyle w:val="Listenabsatz"/>
        <w:numPr>
          <w:ilvl w:val="0"/>
          <w:numId w:val="34"/>
        </w:numPr>
      </w:pPr>
      <w:r w:rsidRPr="00953F06">
        <w:t>Nachdem der DUT an die Vorrichtung angeschlossen wurde, sendet die EOL einen Login Command an den Prüfling, um mit ihm kommunizieren zu können.</w:t>
      </w:r>
    </w:p>
    <w:p w14:paraId="2C14D30B" w14:textId="1F2FAD7C" w:rsidR="0001688F" w:rsidRPr="00953F06" w:rsidRDefault="0001688F" w:rsidP="0001688F">
      <w:pPr>
        <w:pStyle w:val="Listenabsatz"/>
        <w:numPr>
          <w:ilvl w:val="0"/>
          <w:numId w:val="34"/>
        </w:numPr>
      </w:pPr>
      <w:r w:rsidRPr="00953F06">
        <w:t>Nun wird der Wasserstand in den Tanks so lange erhöht, bis er laut dem Referenzgerät 100 % erreicht hat.</w:t>
      </w:r>
    </w:p>
    <w:p w14:paraId="031F219A" w14:textId="7E8D8139" w:rsidR="0001688F" w:rsidRPr="00953F06" w:rsidRDefault="0001688F" w:rsidP="0001688F">
      <w:pPr>
        <w:pStyle w:val="Listenabsatz"/>
        <w:numPr>
          <w:ilvl w:val="0"/>
          <w:numId w:val="34"/>
        </w:numPr>
      </w:pPr>
      <w:r w:rsidRPr="00953F06">
        <w:t>Somit kann nun der Wert vom Prüfling abgelesen werden.</w:t>
      </w:r>
    </w:p>
    <w:p w14:paraId="15A361B1" w14:textId="25635B85" w:rsidR="0001688F" w:rsidRPr="00953F06" w:rsidRDefault="0001688F" w:rsidP="0001688F">
      <w:pPr>
        <w:pStyle w:val="Listenabsatz"/>
        <w:numPr>
          <w:ilvl w:val="0"/>
          <w:numId w:val="34"/>
        </w:numPr>
      </w:pPr>
      <w:r w:rsidRPr="00953F06">
        <w:t xml:space="preserve">Die Ausgelesenen Werte </w:t>
      </w:r>
      <w:r w:rsidR="00A1559F" w:rsidRPr="00953F06">
        <w:t>werden nun grafisch dargestellt. Die Prüfende Person justiert den Tankgeber so, dass der Wert mit dem Referenzgeber übereinstimmt</w:t>
      </w:r>
      <w:r w:rsidRPr="00953F06">
        <w:t>.</w:t>
      </w:r>
    </w:p>
    <w:p w14:paraId="47AE180A" w14:textId="43650FAB" w:rsidR="003F2AAC" w:rsidRPr="00953F06" w:rsidRDefault="003F2AAC" w:rsidP="0001688F">
      <w:pPr>
        <w:pStyle w:val="Listenabsatz"/>
        <w:numPr>
          <w:ilvl w:val="0"/>
          <w:numId w:val="34"/>
        </w:numPr>
      </w:pPr>
      <w:r w:rsidRPr="00953F06">
        <w:t xml:space="preserve">Wenn es sich beim DUT um ein </w:t>
      </w:r>
      <w:proofErr w:type="spellStart"/>
      <w:r w:rsidRPr="00953F06">
        <w:t>Waste-Water</w:t>
      </w:r>
      <w:proofErr w:type="spellEnd"/>
      <w:r w:rsidRPr="00953F06">
        <w:t xml:space="preserve"> Tankfüllstandsgeber handelt, wird geprüft, ob ein Alarmsignal vorhanden ist. Ist dies der Fall, kann die Prüfung fortgesetzt werden.</w:t>
      </w:r>
    </w:p>
    <w:p w14:paraId="289B1414" w14:textId="135C9C35" w:rsidR="0001688F" w:rsidRPr="00953F06" w:rsidRDefault="0001688F" w:rsidP="0001688F">
      <w:pPr>
        <w:pStyle w:val="Listenabsatz"/>
        <w:numPr>
          <w:ilvl w:val="0"/>
          <w:numId w:val="34"/>
        </w:numPr>
      </w:pPr>
      <w:r w:rsidRPr="00953F06">
        <w:t>Nun senkt man den Wasserstand wieder, bis das Referenzgerät 50 % anzeigt.</w:t>
      </w:r>
    </w:p>
    <w:p w14:paraId="62E16808" w14:textId="1DED802B" w:rsidR="0001688F" w:rsidRPr="00953F06" w:rsidRDefault="0001688F" w:rsidP="0001688F">
      <w:pPr>
        <w:pStyle w:val="Listenabsatz"/>
        <w:numPr>
          <w:ilvl w:val="0"/>
          <w:numId w:val="34"/>
        </w:numPr>
      </w:pPr>
      <w:r w:rsidRPr="00953F06">
        <w:t>Ist der Wasserstand nun bei 50 % kann der Wert beim Prüfling ausgelesen werden.</w:t>
      </w:r>
    </w:p>
    <w:p w14:paraId="471FF232" w14:textId="4B3836EE" w:rsidR="009011ED" w:rsidRPr="00953F06" w:rsidRDefault="0001688F" w:rsidP="0001688F">
      <w:pPr>
        <w:pStyle w:val="Listenabsatz"/>
        <w:numPr>
          <w:ilvl w:val="0"/>
          <w:numId w:val="34"/>
        </w:numPr>
      </w:pPr>
      <w:r w:rsidRPr="00953F06">
        <w:t xml:space="preserve">Wenn dir Wert des </w:t>
      </w:r>
      <w:proofErr w:type="spellStart"/>
      <w:proofErr w:type="gramStart"/>
      <w:r w:rsidRPr="00953F06">
        <w:t>DUT’s</w:t>
      </w:r>
      <w:proofErr w:type="spellEnd"/>
      <w:proofErr w:type="gramEnd"/>
      <w:r w:rsidRPr="00953F06">
        <w:t xml:space="preserve"> und des Referenzgerätes übereinstimmen, so wird der </w:t>
      </w:r>
      <w:r w:rsidR="00A27BBA" w:rsidRPr="00953F06">
        <w:t xml:space="preserve">Wasserstand ein letztes </w:t>
      </w:r>
      <w:r w:rsidR="00461BAF" w:rsidRPr="00953F06">
        <w:t>Mal</w:t>
      </w:r>
      <w:r w:rsidR="00A27BBA" w:rsidRPr="00953F06">
        <w:t xml:space="preserve"> auf 0% gesenkt. </w:t>
      </w:r>
    </w:p>
    <w:p w14:paraId="2718EA3C" w14:textId="4C77C2F4" w:rsidR="00166B75" w:rsidRPr="00953F06" w:rsidRDefault="00166B75" w:rsidP="0001688F">
      <w:pPr>
        <w:pStyle w:val="Listenabsatz"/>
        <w:numPr>
          <w:ilvl w:val="0"/>
          <w:numId w:val="34"/>
        </w:numPr>
      </w:pPr>
      <w:r w:rsidRPr="00953F06">
        <w:t>Die Werte aus dem Referenzgerät und dem Prüfling werden erneut verglichen.</w:t>
      </w:r>
    </w:p>
    <w:p w14:paraId="3B5ABFD9" w14:textId="6F0408C1" w:rsidR="0001688F" w:rsidRPr="00953F06" w:rsidRDefault="00A1559F" w:rsidP="00A41B1A">
      <w:pPr>
        <w:pStyle w:val="Listenabsatz"/>
        <w:numPr>
          <w:ilvl w:val="0"/>
          <w:numId w:val="34"/>
        </w:numPr>
      </w:pPr>
      <w:r w:rsidRPr="00953F06">
        <w:t>Wess es sich beim DUT um ein Fresh-</w:t>
      </w:r>
      <w:proofErr w:type="spellStart"/>
      <w:r w:rsidRPr="00953F06">
        <w:t>Water</w:t>
      </w:r>
      <w:proofErr w:type="spellEnd"/>
      <w:r w:rsidRPr="00953F06">
        <w:t xml:space="preserve"> Tankfüllstandsgeber handelt, wird geprüft. Ob ein Alarmsignal vorhanden ist. Ist dies der Fall</w:t>
      </w:r>
      <w:r w:rsidR="00166B75" w:rsidRPr="00953F06">
        <w:t xml:space="preserve">, so wird der </w:t>
      </w:r>
      <w:r w:rsidR="0001688F" w:rsidRPr="00953F06">
        <w:t>geprüfte Tankfüllstandsgeber als «in Ordnung» angesehen und die Prüfung wird abgeschlossen. Stimmen die Werte jedoch nicht überein, wird eine Ausgabe erfolgen, welche über den Fehler berichtet und die Prüfung wird abgebrochen.</w:t>
      </w:r>
    </w:p>
    <w:p w14:paraId="39D9D0EF" w14:textId="74312B26" w:rsidR="0001688F" w:rsidRPr="00953F06" w:rsidRDefault="0001688F" w:rsidP="0001688F"/>
    <w:p w14:paraId="1D515834" w14:textId="4BC797B1" w:rsidR="0001688F" w:rsidRPr="00953F06" w:rsidRDefault="0001688F" w:rsidP="0001688F">
      <w:r w:rsidRPr="00953F06">
        <w:t xml:space="preserve">Auf der Vorrichtung ist genug Platz, um bis zu </w:t>
      </w:r>
      <w:r w:rsidR="00A1559F" w:rsidRPr="00953F06">
        <w:t>acht</w:t>
      </w:r>
      <w:r w:rsidR="0037022A" w:rsidRPr="00953F06">
        <w:t xml:space="preserve"> Prüflinge zur selben Zeit anzuschliessen. Jedoch kann nur das Signal eines Prüflings zur gleichen Zeit ausgelesen werden.</w:t>
      </w:r>
    </w:p>
    <w:p w14:paraId="32116782" w14:textId="56AF3000" w:rsidR="0037022A" w:rsidRPr="00953F06" w:rsidRDefault="0037022A" w:rsidP="0001688F">
      <w:r w:rsidRPr="00953F06">
        <w:t>Mit einem Potentiometer an der Vorrichtung ist es jedoch möglich, den DUT auszuwählen, von welchem man aktuell die Daten auslesen möchte.</w:t>
      </w:r>
    </w:p>
    <w:p w14:paraId="53C181F6" w14:textId="77777777" w:rsidR="00A1559F" w:rsidRPr="00953F06" w:rsidRDefault="0037022A" w:rsidP="0001688F">
      <w:r w:rsidRPr="00953F06">
        <w:t xml:space="preserve">Um Zeit zu sparen, wird nun nachdem man den Wasserspiegel </w:t>
      </w:r>
      <w:r w:rsidR="00E5688B" w:rsidRPr="00953F06">
        <w:t xml:space="preserve">auf den richtigen Wert </w:t>
      </w:r>
      <w:r w:rsidRPr="00953F06">
        <w:t>erhöht oder gesenkt hat, alle Zehn Prüflinge prüfen indem man mit dem Potentiometer das Signal umschaltet.</w:t>
      </w:r>
      <w:r w:rsidR="00A1559F" w:rsidRPr="00953F06">
        <w:t xml:space="preserve"> </w:t>
      </w:r>
    </w:p>
    <w:p w14:paraId="19D14DAA" w14:textId="70B77664" w:rsidR="0037022A" w:rsidRPr="00953F06" w:rsidRDefault="0037022A" w:rsidP="0001688F">
      <w:r w:rsidRPr="00953F06">
        <w:t xml:space="preserve">Erst wenn von allen Prüflingen der Wert eingelesen und </w:t>
      </w:r>
      <w:r w:rsidR="000C7C22" w:rsidRPr="00953F06">
        <w:t>überprüft</w:t>
      </w:r>
      <w:r w:rsidRPr="00953F06">
        <w:t xml:space="preserve"> wurde, fährt die EOL im Test weiter.</w:t>
      </w:r>
      <w:r w:rsidR="00A1559F" w:rsidRPr="00953F06">
        <w:t xml:space="preserve"> </w:t>
      </w:r>
    </w:p>
    <w:p w14:paraId="1FE715D3" w14:textId="43371699" w:rsidR="00307DE8" w:rsidRPr="00953F06" w:rsidRDefault="00307DE8">
      <w:pPr>
        <w:spacing w:before="100" w:after="200" w:line="276" w:lineRule="auto"/>
        <w:rPr>
          <w:b/>
          <w:bCs/>
          <w:color w:val="2F5496" w:themeColor="accent1" w:themeShade="BF"/>
          <w:sz w:val="16"/>
          <w:szCs w:val="16"/>
        </w:rPr>
      </w:pPr>
      <w:r w:rsidRPr="00953F06">
        <w:br w:type="page"/>
      </w:r>
    </w:p>
    <w:p w14:paraId="17A86A8B" w14:textId="77777777" w:rsidR="00062E86" w:rsidRPr="00953F06" w:rsidRDefault="00062E86" w:rsidP="00062E86">
      <w:pPr>
        <w:pStyle w:val="berschrift2"/>
        <w:rPr>
          <w:lang w:val="de-CH"/>
        </w:rPr>
      </w:pPr>
      <w:bookmarkStart w:id="31" w:name="_Toc10980771"/>
      <w:bookmarkStart w:id="32" w:name="_Toc37257359"/>
      <w:r w:rsidRPr="00953F06">
        <w:rPr>
          <w:lang w:val="de-CH"/>
        </w:rPr>
        <w:lastRenderedPageBreak/>
        <w:t>Vordefinierte Testfälle</w:t>
      </w:r>
      <w:bookmarkEnd w:id="31"/>
      <w:bookmarkEnd w:id="32"/>
    </w:p>
    <w:p w14:paraId="330C23E6" w14:textId="48C7E4AE" w:rsidR="00062E86" w:rsidRPr="00953F06" w:rsidRDefault="00062E86" w:rsidP="00062E86">
      <w:r w:rsidRPr="00953F06">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953F06" w:rsidRDefault="001019AF" w:rsidP="001019AF">
      <w:pPr>
        <w:pStyle w:val="berschrift3"/>
      </w:pPr>
      <w:bookmarkStart w:id="33" w:name="_Toc37257360"/>
      <w:r w:rsidRPr="00953F06">
        <w:t>Kommunikation</w:t>
      </w:r>
      <w:bookmarkEnd w:id="33"/>
    </w:p>
    <w:tbl>
      <w:tblPr>
        <w:tblStyle w:val="Gitternetztabelle4Akzent5"/>
        <w:tblW w:w="0" w:type="auto"/>
        <w:tblLook w:val="04A0" w:firstRow="1" w:lastRow="0" w:firstColumn="1" w:lastColumn="0" w:noHBand="0" w:noVBand="1"/>
      </w:tblPr>
      <w:tblGrid>
        <w:gridCol w:w="846"/>
        <w:gridCol w:w="2410"/>
        <w:gridCol w:w="5760"/>
      </w:tblGrid>
      <w:tr w:rsidR="00062E86" w:rsidRPr="00953F06"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953F06" w:rsidRDefault="00062E86" w:rsidP="00802F90">
            <w:bookmarkStart w:id="34" w:name="_Hlk36814768"/>
            <w:r w:rsidRPr="00953F06">
              <w:t>ID</w:t>
            </w:r>
          </w:p>
        </w:tc>
        <w:tc>
          <w:tcPr>
            <w:tcW w:w="2410" w:type="dxa"/>
          </w:tcPr>
          <w:p w14:paraId="2697548D"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Test</w:t>
            </w:r>
          </w:p>
        </w:tc>
        <w:tc>
          <w:tcPr>
            <w:tcW w:w="5760" w:type="dxa"/>
          </w:tcPr>
          <w:p w14:paraId="16935BB3"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wartetes Resultat</w:t>
            </w:r>
          </w:p>
        </w:tc>
      </w:tr>
      <w:tr w:rsidR="00062E86" w:rsidRPr="00953F06"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953F06" w:rsidRDefault="00062E86" w:rsidP="00802F90">
            <w:r w:rsidRPr="00953F06">
              <w:t>T</w:t>
            </w:r>
            <w:r w:rsidR="001019AF" w:rsidRPr="00953F06">
              <w:t>K</w:t>
            </w:r>
            <w:r w:rsidRPr="00953F06">
              <w:t>01</w:t>
            </w:r>
          </w:p>
        </w:tc>
        <w:tc>
          <w:tcPr>
            <w:tcW w:w="2410" w:type="dxa"/>
          </w:tcPr>
          <w:p w14:paraId="67CF5734" w14:textId="115CE44B"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Lesen der Analogen Inputs</w:t>
            </w:r>
          </w:p>
        </w:tc>
        <w:tc>
          <w:tcPr>
            <w:tcW w:w="5760" w:type="dxa"/>
          </w:tcPr>
          <w:p w14:paraId="2843F032" w14:textId="77777777"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 xml:space="preserve">Die Analogen Inputs können korrekt vom </w:t>
            </w:r>
            <w:r w:rsidR="00DB35FD" w:rsidRPr="00953F06">
              <w:t>Tankfüllstandsgeber eingelesen werden.</w:t>
            </w:r>
          </w:p>
          <w:p w14:paraId="18516499" w14:textId="0FDBBA48" w:rsidR="00EA596D" w:rsidRPr="00953F06" w:rsidRDefault="00EA596D" w:rsidP="00802F90">
            <w:pPr>
              <w:cnfStyle w:val="000000100000" w:firstRow="0" w:lastRow="0" w:firstColumn="0" w:lastColumn="0" w:oddVBand="0" w:evenVBand="0" w:oddHBand="1" w:evenHBand="0" w:firstRowFirstColumn="0" w:firstRowLastColumn="0" w:lastRowFirstColumn="0" w:lastRowLastColumn="0"/>
            </w:pPr>
            <w:r w:rsidRPr="00953F06">
              <w:t>Die Analogen Inputs können sowohl einzeln wie auch alle zusammen eingelesen werden</w:t>
            </w:r>
          </w:p>
        </w:tc>
      </w:tr>
      <w:tr w:rsidR="00062E86" w:rsidRPr="00953F06"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953F06" w:rsidRDefault="00062E86" w:rsidP="00802F90">
            <w:r w:rsidRPr="00953F06">
              <w:t>T</w:t>
            </w:r>
            <w:r w:rsidR="001019AF" w:rsidRPr="00953F06">
              <w:t>K</w:t>
            </w:r>
            <w:r w:rsidRPr="00953F06">
              <w:t>02</w:t>
            </w:r>
          </w:p>
        </w:tc>
        <w:tc>
          <w:tcPr>
            <w:tcW w:w="2410" w:type="dxa"/>
          </w:tcPr>
          <w:p w14:paraId="6B58B603" w14:textId="51E57721" w:rsidR="00062E86" w:rsidRPr="00953F06" w:rsidRDefault="001019AF" w:rsidP="00802F90">
            <w:pPr>
              <w:cnfStyle w:val="000000000000" w:firstRow="0" w:lastRow="0" w:firstColumn="0" w:lastColumn="0" w:oddVBand="0" w:evenVBand="0" w:oddHBand="0" w:evenHBand="0" w:firstRowFirstColumn="0" w:firstRowLastColumn="0" w:lastRowFirstColumn="0" w:lastRowLastColumn="0"/>
            </w:pPr>
            <w:r w:rsidRPr="00953F06">
              <w:t>Lesen der Digitalen Inputs</w:t>
            </w:r>
          </w:p>
        </w:tc>
        <w:tc>
          <w:tcPr>
            <w:tcW w:w="5760" w:type="dxa"/>
          </w:tcPr>
          <w:p w14:paraId="4B72E827" w14:textId="77777777" w:rsidR="00062E86" w:rsidRDefault="00DB35FD" w:rsidP="00802F90">
            <w:pPr>
              <w:cnfStyle w:val="000000000000" w:firstRow="0" w:lastRow="0" w:firstColumn="0" w:lastColumn="0" w:oddVBand="0" w:evenVBand="0" w:oddHBand="0" w:evenHBand="0" w:firstRowFirstColumn="0" w:firstRowLastColumn="0" w:lastRowFirstColumn="0" w:lastRowLastColumn="0"/>
            </w:pPr>
            <w:r w:rsidRPr="00953F06">
              <w:t>Die Digitalen Inputs können korrekt vom Tankfüllstandsgeber eingelesen werden.</w:t>
            </w:r>
          </w:p>
          <w:p w14:paraId="454B7CE9" w14:textId="1F185F2D" w:rsidR="001A556F" w:rsidRPr="00953F06" w:rsidRDefault="001A556F" w:rsidP="00802F90">
            <w:pPr>
              <w:cnfStyle w:val="000000000000" w:firstRow="0" w:lastRow="0" w:firstColumn="0" w:lastColumn="0" w:oddVBand="0" w:evenVBand="0" w:oddHBand="0" w:evenHBand="0" w:firstRowFirstColumn="0" w:firstRowLastColumn="0" w:lastRowFirstColumn="0" w:lastRowLastColumn="0"/>
            </w:pPr>
            <w:r>
              <w:t>Die Digitalen Inputs können sowohl einzeln wie auch alle zusammen ausgelesen werden</w:t>
            </w:r>
          </w:p>
        </w:tc>
      </w:tr>
      <w:tr w:rsidR="00062E86" w:rsidRPr="00953F06"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953F06" w:rsidRDefault="00062E86" w:rsidP="00802F90">
            <w:r w:rsidRPr="00953F06">
              <w:t>T</w:t>
            </w:r>
            <w:r w:rsidR="001019AF" w:rsidRPr="00953F06">
              <w:t>K</w:t>
            </w:r>
            <w:r w:rsidRPr="00953F06">
              <w:t>03</w:t>
            </w:r>
          </w:p>
        </w:tc>
        <w:tc>
          <w:tcPr>
            <w:tcW w:w="2410" w:type="dxa"/>
          </w:tcPr>
          <w:p w14:paraId="6C2BDCF3" w14:textId="7631CA45" w:rsidR="00062E86" w:rsidRPr="00953F06" w:rsidRDefault="001019AF" w:rsidP="00802F90">
            <w:pPr>
              <w:cnfStyle w:val="000000100000" w:firstRow="0" w:lastRow="0" w:firstColumn="0" w:lastColumn="0" w:oddVBand="0" w:evenVBand="0" w:oddHBand="1" w:evenHBand="0" w:firstRowFirstColumn="0" w:firstRowLastColumn="0" w:lastRowFirstColumn="0" w:lastRowLastColumn="0"/>
            </w:pPr>
            <w:r w:rsidRPr="00953F06">
              <w:t xml:space="preserve">Schreibend er Digitalen </w:t>
            </w:r>
            <w:proofErr w:type="spellStart"/>
            <w:r w:rsidRPr="00953F06">
              <w:t>Outpus</w:t>
            </w:r>
            <w:proofErr w:type="spellEnd"/>
          </w:p>
        </w:tc>
        <w:tc>
          <w:tcPr>
            <w:tcW w:w="5760" w:type="dxa"/>
          </w:tcPr>
          <w:p w14:paraId="69C85581" w14:textId="6EAF392C" w:rsidR="00062E86" w:rsidRPr="00953F06" w:rsidRDefault="00DB35FD" w:rsidP="00802F90">
            <w:pPr>
              <w:cnfStyle w:val="000000100000" w:firstRow="0" w:lastRow="0" w:firstColumn="0" w:lastColumn="0" w:oddVBand="0" w:evenVBand="0" w:oddHBand="1" w:evenHBand="0" w:firstRowFirstColumn="0" w:firstRowLastColumn="0" w:lastRowFirstColumn="0" w:lastRowLastColumn="0"/>
            </w:pPr>
            <w:r w:rsidRPr="00953F06">
              <w:t>Die Digitalen Outputs können korrekt am Tankfüllstandsgeber gesetzt werden.</w:t>
            </w:r>
          </w:p>
        </w:tc>
      </w:tr>
      <w:tr w:rsidR="00A923FC" w:rsidRPr="00953F06"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953F06" w:rsidRDefault="00A923FC" w:rsidP="00802F90">
            <w:r w:rsidRPr="00953F06">
              <w:t>TK04</w:t>
            </w:r>
          </w:p>
        </w:tc>
        <w:tc>
          <w:tcPr>
            <w:tcW w:w="2410" w:type="dxa"/>
          </w:tcPr>
          <w:p w14:paraId="3978273F" w14:textId="0D9A7834" w:rsidR="00A923FC" w:rsidRPr="00953F06" w:rsidRDefault="00A923FC" w:rsidP="00802F90">
            <w:pPr>
              <w:cnfStyle w:val="000000000000" w:firstRow="0" w:lastRow="0" w:firstColumn="0" w:lastColumn="0" w:oddVBand="0" w:evenVBand="0" w:oddHBand="0" w:evenHBand="0" w:firstRowFirstColumn="0" w:firstRowLastColumn="0" w:lastRowFirstColumn="0" w:lastRowLastColumn="0"/>
            </w:pPr>
            <w:r w:rsidRPr="00953F06">
              <w:t>Lesen Software Version</w:t>
            </w:r>
          </w:p>
        </w:tc>
        <w:tc>
          <w:tcPr>
            <w:tcW w:w="5760" w:type="dxa"/>
          </w:tcPr>
          <w:p w14:paraId="51867679" w14:textId="66A987B9" w:rsidR="00A923FC" w:rsidRPr="00953F06" w:rsidRDefault="0037446A" w:rsidP="00802F90">
            <w:pPr>
              <w:cnfStyle w:val="000000000000" w:firstRow="0" w:lastRow="0" w:firstColumn="0" w:lastColumn="0" w:oddVBand="0" w:evenVBand="0" w:oddHBand="0" w:evenHBand="0" w:firstRowFirstColumn="0" w:firstRowLastColumn="0" w:lastRowFirstColumn="0" w:lastRowLastColumn="0"/>
            </w:pPr>
            <w:r w:rsidRPr="00953F06">
              <w:t>Die Software Version soll korrekt eingelesen werden können.</w:t>
            </w:r>
          </w:p>
        </w:tc>
      </w:tr>
      <w:tr w:rsidR="00A923FC" w:rsidRPr="00953F06"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Pr="00953F06" w:rsidRDefault="00A923FC" w:rsidP="00802F90">
            <w:r w:rsidRPr="00953F06">
              <w:t>TK0</w:t>
            </w:r>
            <w:r w:rsidR="0037446A" w:rsidRPr="00953F06">
              <w:t>5</w:t>
            </w:r>
          </w:p>
        </w:tc>
        <w:tc>
          <w:tcPr>
            <w:tcW w:w="2410" w:type="dxa"/>
          </w:tcPr>
          <w:p w14:paraId="74E4362F" w14:textId="17A7A36D" w:rsidR="00A923FC" w:rsidRPr="00953F06" w:rsidRDefault="00A923FC" w:rsidP="00802F90">
            <w:pPr>
              <w:cnfStyle w:val="000000100000" w:firstRow="0" w:lastRow="0" w:firstColumn="0" w:lastColumn="0" w:oddVBand="0" w:evenVBand="0" w:oddHBand="1" w:evenHBand="0" w:firstRowFirstColumn="0" w:firstRowLastColumn="0" w:lastRowFirstColumn="0" w:lastRowLastColumn="0"/>
            </w:pPr>
            <w:r w:rsidRPr="00953F06">
              <w:t>Schreiben</w:t>
            </w:r>
            <w:r w:rsidR="00EA596D" w:rsidRPr="00953F06">
              <w:t>/Lesen</w:t>
            </w:r>
            <w:r w:rsidRPr="00953F06">
              <w:t xml:space="preserve"> der B-Nummer</w:t>
            </w:r>
          </w:p>
        </w:tc>
        <w:tc>
          <w:tcPr>
            <w:tcW w:w="5760" w:type="dxa"/>
          </w:tcPr>
          <w:p w14:paraId="742A6C98" w14:textId="676FC755" w:rsidR="00A923FC" w:rsidRPr="00953F06" w:rsidRDefault="0037446A" w:rsidP="00802F90">
            <w:pPr>
              <w:cnfStyle w:val="000000100000" w:firstRow="0" w:lastRow="0" w:firstColumn="0" w:lastColumn="0" w:oddVBand="0" w:evenVBand="0" w:oddHBand="1" w:evenHBand="0" w:firstRowFirstColumn="0" w:firstRowLastColumn="0" w:lastRowFirstColumn="0" w:lastRowLastColumn="0"/>
            </w:pPr>
            <w:r w:rsidRPr="00953F06">
              <w:t>Die B-Nummer soll korrekt geschrieben</w:t>
            </w:r>
            <w:r w:rsidR="00EA596D" w:rsidRPr="00953F06">
              <w:t xml:space="preserve"> und gelesen werden</w:t>
            </w:r>
            <w:r w:rsidRPr="00953F06">
              <w:t xml:space="preserve"> können.</w:t>
            </w:r>
          </w:p>
          <w:p w14:paraId="71FF95DE" w14:textId="15CEA226" w:rsidR="00EA596D" w:rsidRPr="00953F06" w:rsidRDefault="00EA596D" w:rsidP="00802F90">
            <w:pPr>
              <w:cnfStyle w:val="000000100000" w:firstRow="0" w:lastRow="0" w:firstColumn="0" w:lastColumn="0" w:oddVBand="0" w:evenVBand="0" w:oddHBand="1" w:evenHBand="0" w:firstRowFirstColumn="0" w:firstRowLastColumn="0" w:lastRowFirstColumn="0" w:lastRowLastColumn="0"/>
            </w:pPr>
            <w:r w:rsidRPr="00953F06">
              <w:t xml:space="preserve">Nach einem </w:t>
            </w:r>
            <w:r w:rsidR="00410641">
              <w:t>Neustart</w:t>
            </w:r>
            <w:r w:rsidR="00410641" w:rsidRPr="00953F06">
              <w:t xml:space="preserve"> </w:t>
            </w:r>
            <w:r w:rsidRPr="00953F06">
              <w:t>soll der Tankfüllstandsgeber dieselbe B-Nummer haben</w:t>
            </w:r>
          </w:p>
        </w:tc>
      </w:tr>
      <w:tr w:rsidR="00EA596D" w:rsidRPr="00953F06" w14:paraId="357B4879"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69593288" w14:textId="20E53A4B" w:rsidR="00EA596D" w:rsidRPr="00953F06" w:rsidRDefault="00EA596D" w:rsidP="00802F90">
            <w:r w:rsidRPr="00953F06">
              <w:t>TK06</w:t>
            </w:r>
          </w:p>
        </w:tc>
        <w:tc>
          <w:tcPr>
            <w:tcW w:w="2410" w:type="dxa"/>
          </w:tcPr>
          <w:p w14:paraId="1DF4743C" w14:textId="31A87817" w:rsidR="00EA596D" w:rsidRPr="00953F06" w:rsidRDefault="00EA596D" w:rsidP="00802F90">
            <w:pPr>
              <w:cnfStyle w:val="000000000000" w:firstRow="0" w:lastRow="0" w:firstColumn="0" w:lastColumn="0" w:oddVBand="0" w:evenVBand="0" w:oddHBand="0" w:evenHBand="0" w:firstRowFirstColumn="0" w:firstRowLastColumn="0" w:lastRowFirstColumn="0" w:lastRowLastColumn="0"/>
            </w:pPr>
            <w:r w:rsidRPr="00953F06">
              <w:t>Schreiben/Lesen des NMEA-Codes</w:t>
            </w:r>
          </w:p>
        </w:tc>
        <w:tc>
          <w:tcPr>
            <w:tcW w:w="5760" w:type="dxa"/>
          </w:tcPr>
          <w:p w14:paraId="4D7CF410" w14:textId="2BA41379" w:rsidR="00EA596D" w:rsidRPr="00953F06" w:rsidRDefault="00EA596D" w:rsidP="00EA596D">
            <w:pPr>
              <w:cnfStyle w:val="000000000000" w:firstRow="0" w:lastRow="0" w:firstColumn="0" w:lastColumn="0" w:oddVBand="0" w:evenVBand="0" w:oddHBand="0" w:evenHBand="0" w:firstRowFirstColumn="0" w:firstRowLastColumn="0" w:lastRowFirstColumn="0" w:lastRowLastColumn="0"/>
            </w:pPr>
            <w:r w:rsidRPr="00953F06">
              <w:t>Der NMEA-Code soll korrekt geschrieben und gelesen werden können.</w:t>
            </w:r>
          </w:p>
          <w:p w14:paraId="461BD9B1" w14:textId="12797B12" w:rsidR="00EA596D" w:rsidRPr="00953F06" w:rsidRDefault="00EA596D" w:rsidP="00EA596D">
            <w:pPr>
              <w:cnfStyle w:val="000000000000" w:firstRow="0" w:lastRow="0" w:firstColumn="0" w:lastColumn="0" w:oddVBand="0" w:evenVBand="0" w:oddHBand="0" w:evenHBand="0" w:firstRowFirstColumn="0" w:firstRowLastColumn="0" w:lastRowFirstColumn="0" w:lastRowLastColumn="0"/>
            </w:pPr>
            <w:r w:rsidRPr="00953F06">
              <w:t xml:space="preserve">Nach einem </w:t>
            </w:r>
            <w:r w:rsidR="00410641">
              <w:t>Neustart</w:t>
            </w:r>
            <w:r w:rsidR="00410641" w:rsidRPr="00953F06">
              <w:t xml:space="preserve"> </w:t>
            </w:r>
            <w:r w:rsidRPr="00953F06">
              <w:t>soll der derselbe NMEA-Code gelesen werden</w:t>
            </w:r>
          </w:p>
        </w:tc>
      </w:tr>
    </w:tbl>
    <w:p w14:paraId="513CB3D0" w14:textId="5EA37D73" w:rsidR="001019AF" w:rsidRPr="00953F06" w:rsidRDefault="001019AF" w:rsidP="001019AF">
      <w:pPr>
        <w:pStyle w:val="berschrift3"/>
      </w:pPr>
      <w:bookmarkStart w:id="35" w:name="_Toc37257361"/>
      <w:bookmarkEnd w:id="34"/>
      <w:r w:rsidRPr="00953F06">
        <w:t>EOL</w:t>
      </w:r>
      <w:bookmarkEnd w:id="35"/>
    </w:p>
    <w:tbl>
      <w:tblPr>
        <w:tblStyle w:val="Gitternetztabelle4Akzent5"/>
        <w:tblW w:w="0" w:type="auto"/>
        <w:tblLook w:val="04A0" w:firstRow="1" w:lastRow="0" w:firstColumn="1" w:lastColumn="0" w:noHBand="0" w:noVBand="1"/>
      </w:tblPr>
      <w:tblGrid>
        <w:gridCol w:w="846"/>
        <w:gridCol w:w="2410"/>
        <w:gridCol w:w="5760"/>
      </w:tblGrid>
      <w:tr w:rsidR="001019AF" w:rsidRPr="00953F06"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953F06" w:rsidRDefault="001019AF" w:rsidP="0001688F">
            <w:r w:rsidRPr="00953F06">
              <w:t>ID</w:t>
            </w:r>
          </w:p>
        </w:tc>
        <w:tc>
          <w:tcPr>
            <w:tcW w:w="2410" w:type="dxa"/>
          </w:tcPr>
          <w:p w14:paraId="659C959A" w14:textId="77777777" w:rsidR="001019AF" w:rsidRPr="00953F06" w:rsidRDefault="001019AF" w:rsidP="0001688F">
            <w:pPr>
              <w:cnfStyle w:val="100000000000" w:firstRow="1" w:lastRow="0" w:firstColumn="0" w:lastColumn="0" w:oddVBand="0" w:evenVBand="0" w:oddHBand="0" w:evenHBand="0" w:firstRowFirstColumn="0" w:firstRowLastColumn="0" w:lastRowFirstColumn="0" w:lastRowLastColumn="0"/>
            </w:pPr>
            <w:r w:rsidRPr="00953F06">
              <w:t>Test</w:t>
            </w:r>
          </w:p>
        </w:tc>
        <w:tc>
          <w:tcPr>
            <w:tcW w:w="5760" w:type="dxa"/>
          </w:tcPr>
          <w:p w14:paraId="43241A06" w14:textId="77777777" w:rsidR="001019AF" w:rsidRPr="00953F06" w:rsidRDefault="001019AF" w:rsidP="0001688F">
            <w:pPr>
              <w:cnfStyle w:val="100000000000" w:firstRow="1" w:lastRow="0" w:firstColumn="0" w:lastColumn="0" w:oddVBand="0" w:evenVBand="0" w:oddHBand="0" w:evenHBand="0" w:firstRowFirstColumn="0" w:firstRowLastColumn="0" w:lastRowFirstColumn="0" w:lastRowLastColumn="0"/>
            </w:pPr>
            <w:r w:rsidRPr="00953F06">
              <w:t>Erwartetes Resultat</w:t>
            </w:r>
          </w:p>
        </w:tc>
      </w:tr>
      <w:tr w:rsidR="001019AF" w:rsidRPr="00953F06"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953F06" w:rsidRDefault="001019AF" w:rsidP="0001688F">
            <w:r w:rsidRPr="00953F06">
              <w:t>TE01</w:t>
            </w:r>
          </w:p>
        </w:tc>
        <w:tc>
          <w:tcPr>
            <w:tcW w:w="2410" w:type="dxa"/>
          </w:tcPr>
          <w:p w14:paraId="5BD08BF1" w14:textId="035DA185" w:rsidR="001019AF" w:rsidRPr="00953F06" w:rsidRDefault="002301B7" w:rsidP="0001688F">
            <w:pPr>
              <w:cnfStyle w:val="000000100000" w:firstRow="0" w:lastRow="0" w:firstColumn="0" w:lastColumn="0" w:oddVBand="0" w:evenVBand="0" w:oddHBand="1" w:evenHBand="0" w:firstRowFirstColumn="0" w:firstRowLastColumn="0" w:lastRowFirstColumn="0" w:lastRowLastColumn="0"/>
            </w:pPr>
            <w:r w:rsidRPr="00953F06">
              <w:t>Wasser füllen</w:t>
            </w:r>
          </w:p>
        </w:tc>
        <w:tc>
          <w:tcPr>
            <w:tcW w:w="5760" w:type="dxa"/>
          </w:tcPr>
          <w:p w14:paraId="6A957124" w14:textId="08C6FE1C"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Durch das Schalten eines Ventiles über da EA-Modul wird Luft in den Wassertank gepumpt. Durch den Steigenden Druck im Tank steigt das Wasser die dafür vorgesehenen Rohre hinauf.</w:t>
            </w:r>
          </w:p>
        </w:tc>
      </w:tr>
      <w:tr w:rsidR="001019AF" w:rsidRPr="00953F06"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953F06" w:rsidRDefault="001019AF" w:rsidP="0001688F">
            <w:r w:rsidRPr="00953F06">
              <w:t>TE02</w:t>
            </w:r>
          </w:p>
        </w:tc>
        <w:tc>
          <w:tcPr>
            <w:tcW w:w="2410" w:type="dxa"/>
          </w:tcPr>
          <w:p w14:paraId="0D24BD5E" w14:textId="5C0A6013" w:rsidR="001019AF" w:rsidRPr="00953F06" w:rsidRDefault="0037022A" w:rsidP="0001688F">
            <w:pPr>
              <w:cnfStyle w:val="000000000000" w:firstRow="0" w:lastRow="0" w:firstColumn="0" w:lastColumn="0" w:oddVBand="0" w:evenVBand="0" w:oddHBand="0" w:evenHBand="0" w:firstRowFirstColumn="0" w:firstRowLastColumn="0" w:lastRowFirstColumn="0" w:lastRowLastColumn="0"/>
            </w:pPr>
            <w:r w:rsidRPr="00953F06">
              <w:t>Wasser halten</w:t>
            </w:r>
          </w:p>
        </w:tc>
        <w:tc>
          <w:tcPr>
            <w:tcW w:w="5760" w:type="dxa"/>
          </w:tcPr>
          <w:p w14:paraId="55816596" w14:textId="3106676E" w:rsidR="001019AF" w:rsidRPr="00953F06" w:rsidRDefault="000C7C22" w:rsidP="0001688F">
            <w:pPr>
              <w:cnfStyle w:val="000000000000" w:firstRow="0" w:lastRow="0" w:firstColumn="0" w:lastColumn="0" w:oddVBand="0" w:evenVBand="0" w:oddHBand="0" w:evenHBand="0" w:firstRowFirstColumn="0" w:firstRowLastColumn="0" w:lastRowFirstColumn="0" w:lastRowLastColumn="0"/>
            </w:pPr>
            <w:r w:rsidRPr="00953F06">
              <w:t>Durch das Schalten eines Ventils über das EA-Modul wird das Wasser in den Rohren gehalten, selbst wenn der Luftdruck im Wassertank nachlässt.</w:t>
            </w:r>
          </w:p>
        </w:tc>
      </w:tr>
      <w:tr w:rsidR="001019AF" w:rsidRPr="00953F06"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953F06" w:rsidRDefault="001019AF" w:rsidP="0001688F">
            <w:r w:rsidRPr="00953F06">
              <w:t>TE03</w:t>
            </w:r>
          </w:p>
        </w:tc>
        <w:tc>
          <w:tcPr>
            <w:tcW w:w="2410" w:type="dxa"/>
          </w:tcPr>
          <w:p w14:paraId="5F42F571" w14:textId="214D0547" w:rsidR="001019AF" w:rsidRPr="00953F06" w:rsidRDefault="0037022A" w:rsidP="0001688F">
            <w:pPr>
              <w:cnfStyle w:val="000000100000" w:firstRow="0" w:lastRow="0" w:firstColumn="0" w:lastColumn="0" w:oddVBand="0" w:evenVBand="0" w:oddHBand="1" w:evenHBand="0" w:firstRowFirstColumn="0" w:firstRowLastColumn="0" w:lastRowFirstColumn="0" w:lastRowLastColumn="0"/>
            </w:pPr>
            <w:r w:rsidRPr="00953F06">
              <w:t>Zu wenig / Zu viel Wasser</w:t>
            </w:r>
          </w:p>
        </w:tc>
        <w:tc>
          <w:tcPr>
            <w:tcW w:w="5760" w:type="dxa"/>
          </w:tcPr>
          <w:p w14:paraId="26CEE11F" w14:textId="36426E70"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 xml:space="preserve">Ist zu wenig oder zu viel Wasser in die Rohre gepumpt worden, so soll dies vom Referenzgeber erkannt werden. </w:t>
            </w:r>
            <w:r w:rsidRPr="00953F06">
              <w:lastRenderedPageBreak/>
              <w:t>Entsprechen soll auch eine Benachrichtigung an den Benutzer stattfinden.</w:t>
            </w:r>
          </w:p>
        </w:tc>
      </w:tr>
      <w:tr w:rsidR="001019AF" w:rsidRPr="00953F06"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953F06" w:rsidRDefault="001019AF" w:rsidP="0001688F">
            <w:r w:rsidRPr="00953F06">
              <w:lastRenderedPageBreak/>
              <w:t>TE04</w:t>
            </w:r>
          </w:p>
        </w:tc>
        <w:tc>
          <w:tcPr>
            <w:tcW w:w="2410" w:type="dxa"/>
          </w:tcPr>
          <w:p w14:paraId="3B466BE9" w14:textId="5D77A003" w:rsidR="001019AF" w:rsidRPr="00953F06" w:rsidRDefault="0037022A" w:rsidP="0001688F">
            <w:pPr>
              <w:cnfStyle w:val="000000000000" w:firstRow="0" w:lastRow="0" w:firstColumn="0" w:lastColumn="0" w:oddVBand="0" w:evenVBand="0" w:oddHBand="0" w:evenHBand="0" w:firstRowFirstColumn="0" w:firstRowLastColumn="0" w:lastRowFirstColumn="0" w:lastRowLastColumn="0"/>
            </w:pPr>
            <w:r w:rsidRPr="00953F06">
              <w:t>Entfernen des DUT</w:t>
            </w:r>
          </w:p>
        </w:tc>
        <w:tc>
          <w:tcPr>
            <w:tcW w:w="5760" w:type="dxa"/>
          </w:tcPr>
          <w:p w14:paraId="17A6AA3B" w14:textId="33CF15C3" w:rsidR="000C7C22" w:rsidRPr="00953F06" w:rsidRDefault="000C7C22" w:rsidP="0001688F">
            <w:pPr>
              <w:cnfStyle w:val="000000000000" w:firstRow="0" w:lastRow="0" w:firstColumn="0" w:lastColumn="0" w:oddVBand="0" w:evenVBand="0" w:oddHBand="0" w:evenHBand="0" w:firstRowFirstColumn="0" w:firstRowLastColumn="0" w:lastRowFirstColumn="0" w:lastRowLastColumn="0"/>
            </w:pPr>
            <w:r w:rsidRPr="00953F06">
              <w:t>Entfernt man einen DUT bevor die Prüfung abgeschlossen ist, so soll dies von der EOL erkannt und die Prüfung gestoppt werden.</w:t>
            </w:r>
          </w:p>
        </w:tc>
      </w:tr>
      <w:tr w:rsidR="001019AF" w:rsidRPr="00953F06"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953F06" w:rsidRDefault="001019AF" w:rsidP="0001688F">
            <w:r w:rsidRPr="00953F06">
              <w:t>TE05</w:t>
            </w:r>
          </w:p>
        </w:tc>
        <w:tc>
          <w:tcPr>
            <w:tcW w:w="2410" w:type="dxa"/>
          </w:tcPr>
          <w:p w14:paraId="342F7F59" w14:textId="4F7DE56D" w:rsidR="001019AF" w:rsidRPr="00953F06" w:rsidRDefault="0037022A" w:rsidP="0001688F">
            <w:pPr>
              <w:cnfStyle w:val="000000100000" w:firstRow="0" w:lastRow="0" w:firstColumn="0" w:lastColumn="0" w:oddVBand="0" w:evenVBand="0" w:oddHBand="1" w:evenHBand="0" w:firstRowFirstColumn="0" w:firstRowLastColumn="0" w:lastRowFirstColumn="0" w:lastRowLastColumn="0"/>
            </w:pPr>
            <w:r w:rsidRPr="00953F06">
              <w:t>Korrektes Darstellen der ausgelesenen Werte</w:t>
            </w:r>
          </w:p>
        </w:tc>
        <w:tc>
          <w:tcPr>
            <w:tcW w:w="5760" w:type="dxa"/>
          </w:tcPr>
          <w:p w14:paraId="1D354204" w14:textId="5A6340BA" w:rsidR="001019AF" w:rsidRPr="00953F06" w:rsidRDefault="000C7C22" w:rsidP="0001688F">
            <w:pPr>
              <w:cnfStyle w:val="000000100000" w:firstRow="0" w:lastRow="0" w:firstColumn="0" w:lastColumn="0" w:oddVBand="0" w:evenVBand="0" w:oddHBand="1" w:evenHBand="0" w:firstRowFirstColumn="0" w:firstRowLastColumn="0" w:lastRowFirstColumn="0" w:lastRowLastColumn="0"/>
            </w:pPr>
            <w:r w:rsidRPr="00953F06">
              <w:t xml:space="preserve">Die von den </w:t>
            </w:r>
            <w:proofErr w:type="spellStart"/>
            <w:r w:rsidRPr="00953F06">
              <w:t>Tankfüllstandsgebern</w:t>
            </w:r>
            <w:proofErr w:type="spellEnd"/>
            <w:r w:rsidRPr="00953F06">
              <w:t xml:space="preserve"> ausgelesenen Werte sollen korrekt dargestellt werden. Es soll auf einen Blick erkennbar sein, ob sich der gelesene Wert im Toleranzbereich befindet.</w:t>
            </w:r>
          </w:p>
        </w:tc>
      </w:tr>
    </w:tbl>
    <w:p w14:paraId="55C2CAFE" w14:textId="706815B5" w:rsidR="0037446A" w:rsidRPr="00953F06" w:rsidRDefault="0037446A" w:rsidP="0037446A">
      <w:bookmarkStart w:id="36" w:name="_Toc10980772"/>
    </w:p>
    <w:p w14:paraId="677E3946" w14:textId="2FB83E46" w:rsidR="0037446A" w:rsidRPr="00953F06" w:rsidRDefault="0037446A" w:rsidP="0037446A">
      <w:pPr>
        <w:spacing w:before="100" w:after="200" w:line="276" w:lineRule="auto"/>
      </w:pPr>
      <w:r w:rsidRPr="00953F06">
        <w:br w:type="page"/>
      </w:r>
    </w:p>
    <w:p w14:paraId="2CD874A4" w14:textId="0ED3286E" w:rsidR="001019AF" w:rsidRPr="00953F06" w:rsidRDefault="001019AF" w:rsidP="001019AF">
      <w:pPr>
        <w:pStyle w:val="berschrift2"/>
        <w:rPr>
          <w:lang w:val="de-CH"/>
        </w:rPr>
      </w:pPr>
      <w:bookmarkStart w:id="37" w:name="_Toc37257362"/>
      <w:r w:rsidRPr="00953F06">
        <w:rPr>
          <w:lang w:val="de-CH"/>
        </w:rPr>
        <w:lastRenderedPageBreak/>
        <w:t>Prüfplan</w:t>
      </w:r>
      <w:bookmarkEnd w:id="36"/>
      <w:bookmarkEnd w:id="37"/>
    </w:p>
    <w:p w14:paraId="06FF8FB3" w14:textId="77777777" w:rsidR="001019AF" w:rsidRPr="00953F06" w:rsidRDefault="001019AF" w:rsidP="001019AF">
      <w:pPr>
        <w:pStyle w:val="berschrift3"/>
      </w:pPr>
      <w:bookmarkStart w:id="38" w:name="_Toc534017626"/>
      <w:bookmarkStart w:id="39" w:name="_Toc10980773"/>
      <w:bookmarkStart w:id="40" w:name="_Toc37257363"/>
      <w:r w:rsidRPr="00953F06">
        <w:t>Testing aller Tests</w:t>
      </w:r>
      <w:bookmarkEnd w:id="38"/>
      <w:bookmarkEnd w:id="39"/>
      <w:bookmarkEnd w:id="40"/>
      <w:r w:rsidRPr="00953F06">
        <w:tab/>
      </w:r>
    </w:p>
    <w:p w14:paraId="15386A85" w14:textId="578D0EA8" w:rsidR="001019AF" w:rsidRPr="00953F06" w:rsidRDefault="001019AF" w:rsidP="001019AF">
      <w:bookmarkStart w:id="41" w:name="_Hlk26337453"/>
      <w:r w:rsidRPr="00953F06">
        <w:t xml:space="preserve">Um sicherzustellen, dass alle Tests erfolgreich sind, wurde ein Testkonzept entwickelt, damit am Ende die komplette Applikation funktioniert. </w:t>
      </w:r>
      <w:r w:rsidR="00DB35FD" w:rsidRPr="00953F06">
        <w:t>Die Folgende Grafik soll das Testkonzept grafisch darstellen:</w:t>
      </w:r>
    </w:p>
    <w:bookmarkEnd w:id="41"/>
    <w:p w14:paraId="77C07473" w14:textId="77777777" w:rsidR="00A923FC" w:rsidRPr="00953F06" w:rsidRDefault="001019AF" w:rsidP="00A923FC">
      <w:pPr>
        <w:keepNext/>
      </w:pPr>
      <w:r w:rsidRPr="00953F06">
        <w:object w:dxaOrig="15375" w:dyaOrig="5535" w14:anchorId="33BE2C9B">
          <v:shape id="_x0000_i1026" type="#_x0000_t75" style="width:450.5pt;height:161.35pt" o:ole="">
            <v:imagedata r:id="rId19" o:title=""/>
          </v:shape>
          <o:OLEObject Type="Embed" ProgID="Visio.Drawing.15" ShapeID="_x0000_i1026" DrawAspect="Content" ObjectID="_1647870904" r:id="rId20"/>
        </w:object>
      </w:r>
    </w:p>
    <w:p w14:paraId="305B3567" w14:textId="5F351845" w:rsidR="001019AF" w:rsidRPr="00953F06" w:rsidRDefault="00A923FC" w:rsidP="00A923FC">
      <w:pPr>
        <w:pStyle w:val="Beschriftung"/>
      </w:pPr>
      <w:bookmarkStart w:id="42" w:name="_Toc37247862"/>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6</w:t>
      </w:r>
      <w:r w:rsidRPr="00953F06">
        <w:fldChar w:fldCharType="end"/>
      </w:r>
      <w:r w:rsidRPr="00953F06">
        <w:t xml:space="preserve"> Prüfplan gesamt</w:t>
      </w:r>
      <w:bookmarkEnd w:id="42"/>
    </w:p>
    <w:p w14:paraId="7CE8BA90" w14:textId="77777777" w:rsidR="001019AF" w:rsidRPr="00953F06" w:rsidRDefault="001019AF" w:rsidP="001019AF">
      <w:pPr>
        <w:pStyle w:val="berschrift5"/>
      </w:pPr>
      <w:r w:rsidRPr="00953F06">
        <w:t>Beschreibung</w:t>
      </w:r>
    </w:p>
    <w:p w14:paraId="64E176D2" w14:textId="7079C2DC" w:rsidR="001019AF" w:rsidRPr="00953F06" w:rsidRDefault="001019AF" w:rsidP="001019AF">
      <w:bookmarkStart w:id="43" w:name="_Hlk26337479"/>
      <w:r w:rsidRPr="00953F06">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3"/>
    </w:p>
    <w:p w14:paraId="38984542" w14:textId="77777777" w:rsidR="001019AF" w:rsidRPr="00953F06" w:rsidRDefault="001019AF" w:rsidP="001019AF">
      <w:pPr>
        <w:pStyle w:val="berschrift3"/>
      </w:pPr>
      <w:bookmarkStart w:id="44" w:name="_Toc534017627"/>
      <w:bookmarkStart w:id="45" w:name="_Toc10980774"/>
      <w:bookmarkStart w:id="46" w:name="_Toc37257364"/>
      <w:r w:rsidRPr="00953F06">
        <w:t>Einzeltest</w:t>
      </w:r>
      <w:bookmarkEnd w:id="44"/>
      <w:bookmarkEnd w:id="45"/>
      <w:bookmarkEnd w:id="46"/>
    </w:p>
    <w:p w14:paraId="44A5CF31" w14:textId="77777777" w:rsidR="001019AF" w:rsidRPr="00953F06" w:rsidRDefault="001019AF" w:rsidP="001019AF">
      <w:pPr>
        <w:keepNext/>
      </w:pPr>
      <w:r w:rsidRPr="00953F06">
        <w:object w:dxaOrig="12913" w:dyaOrig="3445" w14:anchorId="21C20F7A">
          <v:shape id="_x0000_i1027" type="#_x0000_t75" style="width:450.65pt;height:120.05pt" o:ole="">
            <v:imagedata r:id="rId21" o:title=""/>
          </v:shape>
          <o:OLEObject Type="Embed" ProgID="Visio.Drawing.15" ShapeID="_x0000_i1027" DrawAspect="Content" ObjectID="_1647870905" r:id="rId22"/>
        </w:object>
      </w:r>
    </w:p>
    <w:p w14:paraId="280A58F4" w14:textId="3BC02E4F" w:rsidR="001019AF" w:rsidRPr="00953F06" w:rsidRDefault="001019AF" w:rsidP="001019AF">
      <w:pPr>
        <w:pStyle w:val="Beschriftung"/>
      </w:pPr>
      <w:bookmarkStart w:id="47" w:name="_Toc37247863"/>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7</w:t>
      </w:r>
      <w:r w:rsidRPr="00953F06">
        <w:rPr>
          <w:noProof/>
        </w:rPr>
        <w:fldChar w:fldCharType="end"/>
      </w:r>
      <w:r w:rsidRPr="00953F06">
        <w:t xml:space="preserve"> Prüfplan einzeln</w:t>
      </w:r>
      <w:bookmarkEnd w:id="47"/>
    </w:p>
    <w:p w14:paraId="304BAAEE" w14:textId="3216BB3D" w:rsidR="001019AF" w:rsidRPr="00953F06" w:rsidRDefault="001019AF" w:rsidP="001019AF">
      <w:r w:rsidRPr="00953F06">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953F06" w:rsidRDefault="00DB35FD" w:rsidP="001019AF">
      <w:r w:rsidRPr="00953F06">
        <w:t>Bei</w:t>
      </w:r>
      <w:r w:rsidR="001019AF" w:rsidRPr="00953F06">
        <w:t xml:space="preserve"> jedem Test werden die erwarteten Resultate mit dem tatsächlichen Resultat vergleichen, Unterschiede festgehalten und gegebenenfalls Massnahmen definiert. </w:t>
      </w:r>
    </w:p>
    <w:p w14:paraId="0C76163E" w14:textId="77777777" w:rsidR="00062E86" w:rsidRPr="00953F06" w:rsidRDefault="00062E86" w:rsidP="00062E86">
      <w:pPr>
        <w:pStyle w:val="berschrift1"/>
      </w:pPr>
      <w:bookmarkStart w:id="48" w:name="_Toc37257365"/>
      <w:r w:rsidRPr="00953F06">
        <w:lastRenderedPageBreak/>
        <w:t>Entscheiden</w:t>
      </w:r>
      <w:bookmarkEnd w:id="48"/>
    </w:p>
    <w:p w14:paraId="51284D3C" w14:textId="4E2FFB81" w:rsidR="00D36643" w:rsidRDefault="00D36643" w:rsidP="00062E86">
      <w:r>
        <w:t>Alle geplanten Schritte werden entsprechend umgesetzt. Dazu gehörten:</w:t>
      </w:r>
    </w:p>
    <w:p w14:paraId="21D05384" w14:textId="03426973" w:rsidR="00D36643" w:rsidRDefault="00D36643" w:rsidP="00D36643">
      <w:pPr>
        <w:pStyle w:val="Listenabsatz"/>
        <w:numPr>
          <w:ilvl w:val="0"/>
          <w:numId w:val="41"/>
        </w:numPr>
      </w:pPr>
      <w:r>
        <w:t>Soll-Zustand</w:t>
      </w:r>
    </w:p>
    <w:p w14:paraId="25D40B1D" w14:textId="54138291" w:rsidR="00D36643" w:rsidRDefault="00D36643" w:rsidP="00D36643">
      <w:pPr>
        <w:pStyle w:val="Listenabsatz"/>
        <w:numPr>
          <w:ilvl w:val="0"/>
          <w:numId w:val="41"/>
        </w:numPr>
      </w:pPr>
      <w:r>
        <w:t>Muss-Ziele</w:t>
      </w:r>
    </w:p>
    <w:p w14:paraId="5E269AB6" w14:textId="0B84CA3F" w:rsidR="00D36643" w:rsidRDefault="00D36643" w:rsidP="00D36643">
      <w:pPr>
        <w:pStyle w:val="Listenabsatz"/>
        <w:numPr>
          <w:ilvl w:val="0"/>
          <w:numId w:val="41"/>
        </w:numPr>
      </w:pPr>
      <w:r>
        <w:t>Kann-Ziele</w:t>
      </w:r>
    </w:p>
    <w:p w14:paraId="004F9700" w14:textId="3402776D" w:rsidR="00D36643" w:rsidRDefault="00D36643" w:rsidP="00D36643">
      <w:pPr>
        <w:pStyle w:val="Listenabsatz"/>
        <w:numPr>
          <w:ilvl w:val="0"/>
          <w:numId w:val="41"/>
        </w:numPr>
      </w:pPr>
      <w:r>
        <w:t>Anforderungen</w:t>
      </w:r>
    </w:p>
    <w:p w14:paraId="5DAC5D3F" w14:textId="68FE2383" w:rsidR="00D36643" w:rsidRDefault="00D36643" w:rsidP="00D36643">
      <w:pPr>
        <w:pStyle w:val="Listenabsatz"/>
        <w:numPr>
          <w:ilvl w:val="0"/>
          <w:numId w:val="41"/>
        </w:numPr>
      </w:pPr>
      <w:r>
        <w:t>Terminplan</w:t>
      </w:r>
    </w:p>
    <w:p w14:paraId="78A53EF0" w14:textId="307F06B4" w:rsidR="00D36643" w:rsidRDefault="00D36643" w:rsidP="00D36643">
      <w:pPr>
        <w:pStyle w:val="Listenabsatz"/>
        <w:numPr>
          <w:ilvl w:val="0"/>
          <w:numId w:val="41"/>
        </w:numPr>
      </w:pPr>
      <w:r>
        <w:t>Prüffälle</w:t>
      </w:r>
    </w:p>
    <w:p w14:paraId="1430E582" w14:textId="0CA72651" w:rsidR="00D36643" w:rsidRDefault="00D36643" w:rsidP="00D36643">
      <w:pPr>
        <w:pStyle w:val="Listenabsatz"/>
        <w:numPr>
          <w:ilvl w:val="0"/>
          <w:numId w:val="41"/>
        </w:numPr>
      </w:pPr>
      <w:r>
        <w:t>Prüfplan</w:t>
      </w:r>
    </w:p>
    <w:p w14:paraId="67E75E56" w14:textId="7752D4B2" w:rsidR="00062E86" w:rsidRDefault="00D36643" w:rsidP="00D36643">
      <w:r>
        <w:t>Die Aufgelisteten Punkte sollen so erfüllt werden, wie in der Planung beschrieben.</w:t>
      </w:r>
    </w:p>
    <w:p w14:paraId="3FB6A0D5" w14:textId="77777777" w:rsidR="00D36643" w:rsidRPr="00953F06" w:rsidRDefault="00D36643" w:rsidP="00D36643">
      <w:pPr>
        <w:rPr>
          <w:rFonts w:eastAsia="MS Mincho" w:cs="Arial"/>
          <w:b/>
          <w:bCs/>
          <w:kern w:val="32"/>
        </w:rPr>
      </w:pPr>
    </w:p>
    <w:p w14:paraId="321AEC86" w14:textId="77777777" w:rsidR="00062E86" w:rsidRPr="00953F06" w:rsidRDefault="00062E86" w:rsidP="00062E86">
      <w:pPr>
        <w:pStyle w:val="berschrift1"/>
      </w:pPr>
      <w:bookmarkStart w:id="49" w:name="_Toc37257366"/>
      <w:r w:rsidRPr="00953F06">
        <w:t>Realisieren</w:t>
      </w:r>
      <w:bookmarkEnd w:id="49"/>
    </w:p>
    <w:p w14:paraId="4DF09E01" w14:textId="56CD6DB2" w:rsidR="00062E86" w:rsidRPr="00953F06" w:rsidRDefault="00223A05" w:rsidP="00062E86">
      <w:pPr>
        <w:pStyle w:val="berschrift2"/>
        <w:rPr>
          <w:lang w:val="de-CH"/>
        </w:rPr>
      </w:pPr>
      <w:bookmarkStart w:id="50" w:name="_Toc37257367"/>
      <w:r w:rsidRPr="00953F06">
        <w:rPr>
          <w:lang w:val="de-CH"/>
        </w:rPr>
        <w:t>Kommunikation</w:t>
      </w:r>
      <w:r w:rsidR="002607D1" w:rsidRPr="00953F06">
        <w:rPr>
          <w:lang w:val="de-CH"/>
        </w:rPr>
        <w:t xml:space="preserve"> DLL</w:t>
      </w:r>
      <w:bookmarkEnd w:id="50"/>
    </w:p>
    <w:p w14:paraId="406075E2" w14:textId="4BD30120" w:rsidR="00223A05" w:rsidRPr="00953F06" w:rsidRDefault="00223A05" w:rsidP="00223A05">
      <w:r w:rsidRPr="00953F06">
        <w:t xml:space="preserve">Für die Implementierung der Kommunikation </w:t>
      </w:r>
      <w:r w:rsidR="00A923FC" w:rsidRPr="00953F06">
        <w:t xml:space="preserve">wurde die PTS «TPL_PTS_Z10006660_AA.pdf» herangezogen. In diesem Datenblatt sind alle </w:t>
      </w:r>
      <w:r w:rsidR="00AA25B2" w:rsidRPr="00953F06">
        <w:t>Telegramme beschrieben, welche zum Anfordern eines Wertes benötigt werden. Darin enthalten sind alle digitalen und analogen Ein- und Ausgänge, sowie Geräteinformationen wie die Software Version.</w:t>
      </w:r>
    </w:p>
    <w:p w14:paraId="78DEF952" w14:textId="5258FB39" w:rsidR="00461BAF" w:rsidRPr="00953F06" w:rsidRDefault="00461BAF" w:rsidP="00223A05">
      <w:r w:rsidRPr="00953F06">
        <w:t xml:space="preserve">Die Kommunikation zum Tankfüllstandsgeber wird nach erfolgreicher Implementierung als </w:t>
      </w:r>
      <w:proofErr w:type="spellStart"/>
      <w:r w:rsidRPr="00953F06">
        <w:t>dll</w:t>
      </w:r>
      <w:proofErr w:type="spellEnd"/>
      <w:r w:rsidRPr="00953F06">
        <w:t xml:space="preserve"> kompiliert, welche dann für die EOL verwendet werden kann.</w:t>
      </w:r>
    </w:p>
    <w:p w14:paraId="02590693" w14:textId="652FB6D6" w:rsidR="00A923FC" w:rsidRPr="00953F06" w:rsidRDefault="00AA25B2" w:rsidP="00AA25B2">
      <w:pPr>
        <w:pStyle w:val="berschrift3"/>
      </w:pPr>
      <w:bookmarkStart w:id="51" w:name="_Toc37257368"/>
      <w:r w:rsidRPr="00953F06">
        <w:t>Implementierung</w:t>
      </w:r>
      <w:bookmarkEnd w:id="51"/>
    </w:p>
    <w:p w14:paraId="31981905" w14:textId="77777777" w:rsidR="00C7001B" w:rsidRPr="00953F06" w:rsidRDefault="00AA25B2" w:rsidP="00062E86">
      <w:r w:rsidRPr="00953F06">
        <w:t>Zur Implementierung der Kommunikation über NMEA2000 mit dem Kapazitivem Tankgeber, wurde eine Vorlage herangezogen</w:t>
      </w:r>
      <w:r w:rsidR="00C7001B" w:rsidRPr="00953F06">
        <w:t>.</w:t>
      </w:r>
    </w:p>
    <w:p w14:paraId="04679D6E" w14:textId="1F2D8357" w:rsidR="00C7001B" w:rsidRPr="00953F06" w:rsidRDefault="00C7001B" w:rsidP="00E17A3F">
      <w:pPr>
        <w:pStyle w:val="berschrift4"/>
      </w:pPr>
      <w:r w:rsidRPr="00953F06">
        <w:t xml:space="preserve">Analoge </w:t>
      </w:r>
      <w:r w:rsidR="008211B5" w:rsidRPr="00953F06">
        <w:t>Eingänge</w:t>
      </w:r>
    </w:p>
    <w:p w14:paraId="6E4A96AE" w14:textId="37A83257" w:rsidR="00EA62EB" w:rsidRPr="00953F06" w:rsidRDefault="00EA62EB" w:rsidP="00C7001B">
      <w:r w:rsidRPr="00953F06">
        <w:t>Aus dem Kapazitivem Tankfüllstandsgeber lassen sich drei Analoge Inputs auslesen. Diese Inputs können alle aus einem Telegramm ausgelesen werden, wobei jedoch nur zwei davon für die EOL relevant sind:</w:t>
      </w:r>
    </w:p>
    <w:p w14:paraId="14D54AA6" w14:textId="77777777" w:rsidR="00EA62EB" w:rsidRPr="00953F06" w:rsidRDefault="00EA62EB" w:rsidP="00EA62EB">
      <w:pPr>
        <w:keepNext/>
      </w:pPr>
      <w:r w:rsidRPr="00953F06">
        <w:rPr>
          <w:noProof/>
        </w:rPr>
        <w:drawing>
          <wp:inline distT="0" distB="0" distL="0" distR="0" wp14:anchorId="2A25CCF3" wp14:editId="7AB3F8E5">
            <wp:extent cx="4772025" cy="1622044"/>
            <wp:effectExtent l="76200" t="76200" r="123825" b="130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23786" cy="1639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7BE544F5" w:rsidR="00EA62EB" w:rsidRPr="00953F06" w:rsidRDefault="00EA62EB" w:rsidP="00EA62EB">
      <w:pPr>
        <w:pStyle w:val="Beschriftung"/>
      </w:pPr>
      <w:bookmarkStart w:id="52" w:name="_Toc37247864"/>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8</w:t>
      </w:r>
      <w:r w:rsidRPr="00953F06">
        <w:fldChar w:fldCharType="end"/>
      </w:r>
      <w:r w:rsidRPr="00953F06">
        <w:t xml:space="preserve"> PTS Analoge Inputs</w:t>
      </w:r>
      <w:bookmarkEnd w:id="52"/>
    </w:p>
    <w:p w14:paraId="636E028B" w14:textId="0AE4CB6E" w:rsidR="00C7001B" w:rsidRPr="00953F06" w:rsidRDefault="00EA62EB" w:rsidP="00C7001B">
      <w:r w:rsidRPr="00953F06">
        <w:t>Um die Gewünschten Inputs lesen zu können, muss zuerst ein Request Telegramm über den CAN-Bus an den Tankgeber gesendet werden.</w:t>
      </w:r>
      <w:r w:rsidR="002A35AF" w:rsidRPr="00953F06">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rsidRPr="00953F06"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Pr="00953F06" w:rsidRDefault="002A35AF" w:rsidP="002A35AF">
            <w:pPr>
              <w:jc w:val="center"/>
            </w:pPr>
            <w:r w:rsidRPr="00953F06">
              <w:lastRenderedPageBreak/>
              <w:t>Byte</w:t>
            </w:r>
          </w:p>
        </w:tc>
        <w:tc>
          <w:tcPr>
            <w:tcW w:w="1666" w:type="dxa"/>
            <w:tcBorders>
              <w:bottom w:val="none" w:sz="0" w:space="0" w:color="auto"/>
            </w:tcBorders>
          </w:tcPr>
          <w:p w14:paraId="78115AA7" w14:textId="5DD013A4" w:rsidR="002A35AF" w:rsidRPr="00953F06" w:rsidRDefault="002A35AF" w:rsidP="002A35AF">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7FBF6CF4" w14:textId="3EB6A4D4" w:rsidR="002A35AF" w:rsidRPr="00953F06" w:rsidRDefault="002A35AF" w:rsidP="00C7001B">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91CD7" w:rsidRPr="00953F06"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Pr="00953F06" w:rsidRDefault="00E91CD7" w:rsidP="00E91CD7">
            <w:pPr>
              <w:jc w:val="center"/>
              <w:rPr>
                <w:b w:val="0"/>
                <w:bCs w:val="0"/>
              </w:rPr>
            </w:pPr>
            <w:r w:rsidRPr="00953F06">
              <w:t xml:space="preserve">[0] </w:t>
            </w:r>
          </w:p>
          <w:p w14:paraId="0A3A7BF1" w14:textId="6DD56FED" w:rsidR="00E91CD7" w:rsidRPr="00953F06" w:rsidRDefault="00E91CD7" w:rsidP="00E91CD7">
            <w:pPr>
              <w:jc w:val="center"/>
            </w:pPr>
            <w:r w:rsidRPr="00953F06">
              <w:t>[1]</w:t>
            </w:r>
          </w:p>
        </w:tc>
        <w:tc>
          <w:tcPr>
            <w:tcW w:w="1666" w:type="dxa"/>
            <w:tcBorders>
              <w:top w:val="none" w:sz="0" w:space="0" w:color="auto"/>
              <w:bottom w:val="none" w:sz="0" w:space="0" w:color="auto"/>
            </w:tcBorders>
          </w:tcPr>
          <w:p w14:paraId="2301D2F7" w14:textId="7777777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3]</w:t>
            </w:r>
          </w:p>
          <w:p w14:paraId="58614FD8" w14:textId="0C810A8B"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22]</w:t>
            </w:r>
          </w:p>
        </w:tc>
        <w:tc>
          <w:tcPr>
            <w:tcW w:w="6186" w:type="dxa"/>
            <w:tcBorders>
              <w:top w:val="none" w:sz="0" w:space="0" w:color="auto"/>
              <w:bottom w:val="none" w:sz="0" w:space="0" w:color="auto"/>
            </w:tcBorders>
          </w:tcPr>
          <w:p w14:paraId="00B18D85" w14:textId="78200849"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Identifikationsnummer, dass ein Wert vom Tankfüllstandsgeber angefordert wird.</w:t>
            </w:r>
          </w:p>
        </w:tc>
      </w:tr>
      <w:tr w:rsidR="00E91CD7" w:rsidRPr="00953F06"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Pr="00953F06" w:rsidRDefault="00E91CD7" w:rsidP="00E91CD7">
            <w:pPr>
              <w:jc w:val="center"/>
              <w:rPr>
                <w:b w:val="0"/>
                <w:bCs w:val="0"/>
              </w:rPr>
            </w:pPr>
            <w:r w:rsidRPr="00953F06">
              <w:t>[2]</w:t>
            </w:r>
          </w:p>
          <w:p w14:paraId="1E72B1B1" w14:textId="22BDD7EF" w:rsidR="00E91CD7" w:rsidRPr="00953F06" w:rsidRDefault="00E91CD7" w:rsidP="00E91CD7">
            <w:pPr>
              <w:jc w:val="center"/>
            </w:pPr>
            <w:r w:rsidRPr="00953F06">
              <w:t>[3]</w:t>
            </w:r>
          </w:p>
        </w:tc>
        <w:tc>
          <w:tcPr>
            <w:tcW w:w="1666" w:type="dxa"/>
          </w:tcPr>
          <w:p w14:paraId="03E977CD" w14:textId="2AE444A0"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2]</w:t>
            </w:r>
          </w:p>
          <w:p w14:paraId="5E11618D" w14:textId="3B0EC663"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3117A3B3" w14:textId="427A3FBB" w:rsidR="00E91CD7" w:rsidRPr="00953F06" w:rsidRDefault="00E91CD7" w:rsidP="00E91CD7">
            <w:pPr>
              <w:cnfStyle w:val="000000000000" w:firstRow="0" w:lastRow="0" w:firstColumn="0" w:lastColumn="0" w:oddVBand="0" w:evenVBand="0" w:oddHBand="0" w:evenHBand="0" w:firstRowFirstColumn="0" w:firstRowLastColumn="0" w:lastRowFirstColumn="0" w:lastRowLastColumn="0"/>
            </w:pPr>
            <w:r w:rsidRPr="00953F06">
              <w:t>Identifikationsnummer, dass die analogen Inputs des Tankfüllstandgebers anfordert werden.</w:t>
            </w:r>
          </w:p>
        </w:tc>
      </w:tr>
      <w:tr w:rsidR="00E91CD7" w:rsidRPr="00953F06"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Pr="00953F06" w:rsidRDefault="00E91CD7" w:rsidP="00E91CD7">
            <w:pPr>
              <w:jc w:val="center"/>
            </w:pPr>
            <w:r w:rsidRPr="00953F06">
              <w:t>[4] – [7]</w:t>
            </w:r>
          </w:p>
        </w:tc>
        <w:tc>
          <w:tcPr>
            <w:tcW w:w="1666" w:type="dxa"/>
            <w:tcBorders>
              <w:top w:val="none" w:sz="0" w:space="0" w:color="auto"/>
              <w:bottom w:val="none" w:sz="0" w:space="0" w:color="auto"/>
            </w:tcBorders>
          </w:tcPr>
          <w:p w14:paraId="3216B377" w14:textId="09E8D9B9"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0]</w:t>
            </w:r>
          </w:p>
        </w:tc>
        <w:tc>
          <w:tcPr>
            <w:tcW w:w="6186" w:type="dxa"/>
            <w:tcBorders>
              <w:top w:val="none" w:sz="0" w:space="0" w:color="auto"/>
              <w:bottom w:val="none" w:sz="0" w:space="0" w:color="auto"/>
            </w:tcBorders>
          </w:tcPr>
          <w:p w14:paraId="2BEFAE5A" w14:textId="53C71CCC"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Die restlichen vier Bytes können auf dem Wert 0x00 belassen werden, da sie für das Anfordern der Daten nicht relevant sind.</w:t>
            </w:r>
          </w:p>
        </w:tc>
      </w:tr>
    </w:tbl>
    <w:p w14:paraId="6CD11654" w14:textId="3509FBD6" w:rsidR="002A35AF" w:rsidRPr="00953F06" w:rsidRDefault="0048746D" w:rsidP="00C7001B">
      <w:r w:rsidRPr="00953F06">
        <w:t>N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Pr="00953F06" w:rsidRDefault="0048746D" w:rsidP="00937DA0">
            <w:pPr>
              <w:jc w:val="center"/>
            </w:pPr>
            <w:r w:rsidRPr="00953F06">
              <w:t>Byte</w:t>
            </w:r>
          </w:p>
        </w:tc>
        <w:tc>
          <w:tcPr>
            <w:tcW w:w="1666" w:type="dxa"/>
          </w:tcPr>
          <w:p w14:paraId="481A1385"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2B6BBDFE"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8746D" w:rsidRPr="00953F06"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Pr="00953F06" w:rsidRDefault="0048746D" w:rsidP="00937DA0">
            <w:pPr>
              <w:jc w:val="center"/>
              <w:rPr>
                <w:b w:val="0"/>
                <w:bCs w:val="0"/>
              </w:rPr>
            </w:pPr>
            <w:r w:rsidRPr="00953F06">
              <w:t xml:space="preserve">[0] </w:t>
            </w:r>
          </w:p>
          <w:p w14:paraId="1B1CEF88" w14:textId="77777777" w:rsidR="0048746D" w:rsidRPr="00953F06" w:rsidRDefault="0048746D" w:rsidP="00937DA0">
            <w:pPr>
              <w:jc w:val="center"/>
            </w:pPr>
            <w:r w:rsidRPr="00953F06">
              <w:t>[1]</w:t>
            </w:r>
          </w:p>
        </w:tc>
        <w:tc>
          <w:tcPr>
            <w:tcW w:w="1666" w:type="dxa"/>
          </w:tcPr>
          <w:p w14:paraId="401DF96A" w14:textId="5536205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5]</w:t>
            </w:r>
          </w:p>
          <w:p w14:paraId="58F63C83" w14:textId="16A6E1BC"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62]</w:t>
            </w:r>
          </w:p>
        </w:tc>
        <w:tc>
          <w:tcPr>
            <w:tcW w:w="6186" w:type="dxa"/>
          </w:tcPr>
          <w:p w14:paraId="797C41BB" w14:textId="0835CC73"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8746D" w:rsidRPr="00953F06"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Pr="00953F06" w:rsidRDefault="0048746D" w:rsidP="00937DA0">
            <w:pPr>
              <w:jc w:val="center"/>
              <w:rPr>
                <w:b w:val="0"/>
                <w:bCs w:val="0"/>
              </w:rPr>
            </w:pPr>
            <w:r w:rsidRPr="00953F06">
              <w:t>[2]</w:t>
            </w:r>
          </w:p>
          <w:p w14:paraId="5A708114" w14:textId="77777777" w:rsidR="0048746D" w:rsidRPr="00953F06" w:rsidRDefault="0048746D" w:rsidP="00937DA0">
            <w:pPr>
              <w:jc w:val="center"/>
            </w:pPr>
            <w:r w:rsidRPr="00953F06">
              <w:t>[3]</w:t>
            </w:r>
          </w:p>
        </w:tc>
        <w:tc>
          <w:tcPr>
            <w:tcW w:w="1666" w:type="dxa"/>
          </w:tcPr>
          <w:p w14:paraId="2914C53E"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2]</w:t>
            </w:r>
          </w:p>
          <w:p w14:paraId="1CDFA15C"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4A3E04FD" w14:textId="5D42F2F7"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Identifikationsnummer, dass es sich bei den folgenden Daten um die Werte der Analogen Inputs handelt.</w:t>
            </w:r>
          </w:p>
        </w:tc>
      </w:tr>
      <w:tr w:rsidR="0048746D" w:rsidRPr="00953F06"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Pr="00953F06" w:rsidRDefault="0048746D" w:rsidP="00937DA0">
            <w:pPr>
              <w:jc w:val="center"/>
              <w:rPr>
                <w:b w:val="0"/>
                <w:bCs w:val="0"/>
              </w:rPr>
            </w:pPr>
            <w:r w:rsidRPr="00953F06">
              <w:t>[4]</w:t>
            </w:r>
          </w:p>
          <w:p w14:paraId="134BC848" w14:textId="288AB1B7" w:rsidR="0048746D" w:rsidRPr="00953F06" w:rsidRDefault="0048746D" w:rsidP="00937DA0">
            <w:pPr>
              <w:jc w:val="center"/>
            </w:pPr>
            <w:r w:rsidRPr="00953F06">
              <w:t>[5]</w:t>
            </w:r>
          </w:p>
        </w:tc>
        <w:tc>
          <w:tcPr>
            <w:tcW w:w="1666" w:type="dxa"/>
          </w:tcPr>
          <w:p w14:paraId="525D3BBE" w14:textId="0FF66D28"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E5]</w:t>
            </w:r>
          </w:p>
          <w:p w14:paraId="5D4F2B1A" w14:textId="1ACE23DA"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04]</w:t>
            </w:r>
          </w:p>
        </w:tc>
        <w:tc>
          <w:tcPr>
            <w:tcW w:w="6186" w:type="dxa"/>
          </w:tcPr>
          <w:p w14:paraId="41356015" w14:textId="7CA62E0E"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Analoger Input: </w:t>
            </w:r>
            <w:proofErr w:type="spellStart"/>
            <w:r w:rsidRPr="00953F06">
              <w:t>Battery</w:t>
            </w:r>
            <w:proofErr w:type="spellEnd"/>
            <w:r w:rsidRPr="00953F06">
              <w:t xml:space="preserve"> </w:t>
            </w:r>
            <w:proofErr w:type="spellStart"/>
            <w:r w:rsidRPr="00953F06">
              <w:t>Voltage</w:t>
            </w:r>
            <w:proofErr w:type="spellEnd"/>
          </w:p>
        </w:tc>
      </w:tr>
      <w:tr w:rsidR="0048746D" w:rsidRPr="00953F06"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Pr="00953F06" w:rsidRDefault="0048746D" w:rsidP="00937DA0">
            <w:pPr>
              <w:jc w:val="center"/>
            </w:pPr>
            <w:r w:rsidRPr="00953F06">
              <w:t>[6]</w:t>
            </w:r>
          </w:p>
        </w:tc>
        <w:tc>
          <w:tcPr>
            <w:tcW w:w="1666" w:type="dxa"/>
          </w:tcPr>
          <w:p w14:paraId="041CA5CE" w14:textId="2411D871"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953F06">
              <w:t>Bsp</w:t>
            </w:r>
            <w:proofErr w:type="spellEnd"/>
            <w:r w:rsidRPr="00953F06">
              <w:t>: [0x19]</w:t>
            </w:r>
          </w:p>
        </w:tc>
        <w:tc>
          <w:tcPr>
            <w:tcW w:w="6186" w:type="dxa"/>
          </w:tcPr>
          <w:p w14:paraId="5A119285" w14:textId="10281BC8"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Wert Analoger Input: Chip </w:t>
            </w:r>
            <w:proofErr w:type="spellStart"/>
            <w:r w:rsidRPr="00953F06">
              <w:t>Temperature</w:t>
            </w:r>
            <w:proofErr w:type="spellEnd"/>
          </w:p>
        </w:tc>
      </w:tr>
      <w:tr w:rsidR="0048746D" w:rsidRPr="00953F06"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953F06" w:rsidRDefault="0048746D" w:rsidP="0048746D">
            <w:pPr>
              <w:jc w:val="center"/>
              <w:rPr>
                <w:b w:val="0"/>
                <w:bCs w:val="0"/>
              </w:rPr>
            </w:pPr>
            <w:r w:rsidRPr="00953F06">
              <w:t>[7]</w:t>
            </w:r>
          </w:p>
        </w:tc>
        <w:tc>
          <w:tcPr>
            <w:tcW w:w="1666" w:type="dxa"/>
          </w:tcPr>
          <w:p w14:paraId="36C45A27" w14:textId="1706B140"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4B]</w:t>
            </w:r>
          </w:p>
        </w:tc>
        <w:tc>
          <w:tcPr>
            <w:tcW w:w="6186" w:type="dxa"/>
          </w:tcPr>
          <w:p w14:paraId="25C36B0D" w14:textId="5F57ADE9" w:rsidR="00716093"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Wert Analoger Input: Liquid Level</w:t>
            </w:r>
          </w:p>
        </w:tc>
      </w:tr>
    </w:tbl>
    <w:p w14:paraId="4128602E" w14:textId="4A40B2BC" w:rsidR="00C7001B" w:rsidRPr="00953F06" w:rsidRDefault="00C7001B" w:rsidP="00461BAF">
      <w:pPr>
        <w:pStyle w:val="berschrift4"/>
      </w:pPr>
      <w:r w:rsidRPr="00953F06">
        <w:t xml:space="preserve">Digitale </w:t>
      </w:r>
      <w:r w:rsidR="008211B5" w:rsidRPr="00953F06">
        <w:t>Eingänge</w:t>
      </w:r>
    </w:p>
    <w:p w14:paraId="0AED1277" w14:textId="43EA1B8C" w:rsidR="002607D1" w:rsidRPr="00953F06" w:rsidRDefault="0048746D" w:rsidP="0048746D">
      <w:r w:rsidRPr="00953F06">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Pr="00953F06" w:rsidRDefault="0048746D" w:rsidP="0048746D">
      <w:pPr>
        <w:keepNext/>
      </w:pPr>
      <w:r w:rsidRPr="00953F06">
        <w:rPr>
          <w:noProof/>
        </w:rPr>
        <w:drawing>
          <wp:inline distT="0" distB="0" distL="0" distR="0" wp14:anchorId="25A4889C" wp14:editId="1E22EEBD">
            <wp:extent cx="4886325" cy="1762673"/>
            <wp:effectExtent l="76200" t="76200" r="123825" b="1428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79379" cy="18323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55838B89" w:rsidR="0048746D" w:rsidRPr="00953F06" w:rsidRDefault="0048746D" w:rsidP="0048746D">
      <w:pPr>
        <w:pStyle w:val="Beschriftung"/>
      </w:pPr>
      <w:bookmarkStart w:id="53" w:name="_Toc37247865"/>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9</w:t>
      </w:r>
      <w:r w:rsidRPr="00953F06">
        <w:fldChar w:fldCharType="end"/>
      </w:r>
      <w:r w:rsidRPr="00953F06">
        <w:t xml:space="preserve"> PTS Digitale Inputs</w:t>
      </w:r>
      <w:bookmarkEnd w:id="53"/>
    </w:p>
    <w:p w14:paraId="792C2827" w14:textId="563AEF66" w:rsidR="0048746D" w:rsidRPr="00953F06" w:rsidRDefault="002607D1" w:rsidP="0048746D">
      <w:r w:rsidRPr="00953F06">
        <w:lastRenderedPageBreak/>
        <w:t>Wie auch bei den Analogen Inputs, muss, um die digitalen Inputs lesen zu können, zuerst ein Request-Telegramm an den Tankgeber gesendet werden</w:t>
      </w:r>
      <w:r w:rsidR="0048746D"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Pr="00953F06" w:rsidRDefault="0048746D" w:rsidP="00937DA0">
            <w:pPr>
              <w:jc w:val="center"/>
            </w:pPr>
            <w:r w:rsidRPr="00953F06">
              <w:t>Byte</w:t>
            </w:r>
          </w:p>
        </w:tc>
        <w:tc>
          <w:tcPr>
            <w:tcW w:w="1666" w:type="dxa"/>
            <w:tcBorders>
              <w:bottom w:val="none" w:sz="0" w:space="0" w:color="auto"/>
            </w:tcBorders>
          </w:tcPr>
          <w:p w14:paraId="4EC755D5"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5034A7CA"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2607D1" w:rsidRPr="00953F06"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Pr="00953F06" w:rsidRDefault="002607D1" w:rsidP="002607D1">
            <w:pPr>
              <w:jc w:val="center"/>
              <w:rPr>
                <w:b w:val="0"/>
                <w:bCs w:val="0"/>
              </w:rPr>
            </w:pPr>
            <w:r w:rsidRPr="00953F06">
              <w:t xml:space="preserve">[0] </w:t>
            </w:r>
          </w:p>
          <w:p w14:paraId="6E7ACEF3" w14:textId="77777777" w:rsidR="002607D1" w:rsidRPr="00953F06" w:rsidRDefault="002607D1" w:rsidP="002607D1">
            <w:pPr>
              <w:jc w:val="center"/>
            </w:pPr>
            <w:r w:rsidRPr="00953F06">
              <w:t>[1]</w:t>
            </w:r>
          </w:p>
        </w:tc>
        <w:tc>
          <w:tcPr>
            <w:tcW w:w="1666" w:type="dxa"/>
            <w:tcBorders>
              <w:top w:val="none" w:sz="0" w:space="0" w:color="auto"/>
              <w:bottom w:val="none" w:sz="0" w:space="0" w:color="auto"/>
            </w:tcBorders>
          </w:tcPr>
          <w:p w14:paraId="7862352A" w14:textId="77777777" w:rsidR="002607D1" w:rsidRPr="00953F06"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953F06">
              <w:t>[0x03]</w:t>
            </w:r>
          </w:p>
          <w:p w14:paraId="6A9E73E2" w14:textId="77777777" w:rsidR="002607D1" w:rsidRPr="00953F06"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953F06">
              <w:t>[0x22]</w:t>
            </w:r>
          </w:p>
        </w:tc>
        <w:tc>
          <w:tcPr>
            <w:tcW w:w="6186" w:type="dxa"/>
            <w:tcBorders>
              <w:top w:val="none" w:sz="0" w:space="0" w:color="auto"/>
              <w:bottom w:val="none" w:sz="0" w:space="0" w:color="auto"/>
            </w:tcBorders>
          </w:tcPr>
          <w:p w14:paraId="5BD08708" w14:textId="6F4CE84B" w:rsidR="002607D1" w:rsidRPr="00953F06" w:rsidRDefault="002607D1" w:rsidP="002607D1">
            <w:pPr>
              <w:cnfStyle w:val="000000100000" w:firstRow="0" w:lastRow="0" w:firstColumn="0" w:lastColumn="0" w:oddVBand="0" w:evenVBand="0" w:oddHBand="1" w:evenHBand="0" w:firstRowFirstColumn="0" w:firstRowLastColumn="0" w:lastRowFirstColumn="0" w:lastRowLastColumn="0"/>
            </w:pPr>
            <w:r w:rsidRPr="00953F06">
              <w:t xml:space="preserve">Identifikationsnummer, dass </w:t>
            </w:r>
            <w:r w:rsidR="00E91CD7" w:rsidRPr="00953F06">
              <w:t>ein Wert vom</w:t>
            </w:r>
            <w:r w:rsidRPr="00953F06">
              <w:t xml:space="preserve"> Tankfüllstandsgeber </w:t>
            </w:r>
            <w:r w:rsidR="00E91CD7" w:rsidRPr="00953F06">
              <w:t>angefordert</w:t>
            </w:r>
            <w:r w:rsidRPr="00953F06">
              <w:t xml:space="preserve"> wird.</w:t>
            </w:r>
          </w:p>
        </w:tc>
      </w:tr>
      <w:tr w:rsidR="002607D1" w:rsidRPr="00953F06"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Pr="00953F06" w:rsidRDefault="002607D1" w:rsidP="002607D1">
            <w:pPr>
              <w:jc w:val="center"/>
              <w:rPr>
                <w:b w:val="0"/>
                <w:bCs w:val="0"/>
              </w:rPr>
            </w:pPr>
            <w:r w:rsidRPr="00953F06">
              <w:t>[2]</w:t>
            </w:r>
          </w:p>
          <w:p w14:paraId="5540D434" w14:textId="77777777" w:rsidR="002607D1" w:rsidRPr="00953F06" w:rsidRDefault="002607D1" w:rsidP="002607D1">
            <w:pPr>
              <w:jc w:val="center"/>
            </w:pPr>
            <w:r w:rsidRPr="00953F06">
              <w:t>[3]</w:t>
            </w:r>
          </w:p>
        </w:tc>
        <w:tc>
          <w:tcPr>
            <w:tcW w:w="1666" w:type="dxa"/>
          </w:tcPr>
          <w:p w14:paraId="3319C44E" w14:textId="77777777" w:rsidR="002607D1" w:rsidRPr="00953F06"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953F06">
              <w:t>[0x02]</w:t>
            </w:r>
          </w:p>
          <w:p w14:paraId="7E8CB003" w14:textId="77777777" w:rsidR="002607D1" w:rsidRPr="00953F06"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76494E76" w14:textId="151A4E2D" w:rsidR="002607D1" w:rsidRPr="00953F06" w:rsidRDefault="002607D1" w:rsidP="002607D1">
            <w:pPr>
              <w:cnfStyle w:val="000000000000" w:firstRow="0" w:lastRow="0" w:firstColumn="0" w:lastColumn="0" w:oddVBand="0" w:evenVBand="0" w:oddHBand="0" w:evenHBand="0" w:firstRowFirstColumn="0" w:firstRowLastColumn="0" w:lastRowFirstColumn="0" w:lastRowLastColumn="0"/>
            </w:pPr>
            <w:r w:rsidRPr="00953F06">
              <w:t>Identifikationsnummer, dass die digitalen Inputs des Tankfüllstandgebers anfordert werden.</w:t>
            </w:r>
          </w:p>
        </w:tc>
      </w:tr>
      <w:tr w:rsidR="0048746D" w:rsidRPr="00953F06"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Pr="00953F06" w:rsidRDefault="0048746D" w:rsidP="00937DA0">
            <w:pPr>
              <w:jc w:val="center"/>
            </w:pPr>
            <w:r w:rsidRPr="00953F06">
              <w:t>[4] – [7]</w:t>
            </w:r>
          </w:p>
        </w:tc>
        <w:tc>
          <w:tcPr>
            <w:tcW w:w="1666" w:type="dxa"/>
            <w:tcBorders>
              <w:top w:val="none" w:sz="0" w:space="0" w:color="auto"/>
              <w:bottom w:val="none" w:sz="0" w:space="0" w:color="auto"/>
            </w:tcBorders>
          </w:tcPr>
          <w:p w14:paraId="2F69F589"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0]</w:t>
            </w:r>
          </w:p>
        </w:tc>
        <w:tc>
          <w:tcPr>
            <w:tcW w:w="6186" w:type="dxa"/>
            <w:tcBorders>
              <w:top w:val="none" w:sz="0" w:space="0" w:color="auto"/>
              <w:bottom w:val="none" w:sz="0" w:space="0" w:color="auto"/>
            </w:tcBorders>
          </w:tcPr>
          <w:p w14:paraId="0EFD4551" w14:textId="7777777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Die restlichen vier Bytes können auf dem Wert 0x00 belassen werden, da sie für das Anfordern der Daten nicht relevant sind.</w:t>
            </w:r>
          </w:p>
        </w:tc>
      </w:tr>
    </w:tbl>
    <w:p w14:paraId="2349B9B0" w14:textId="77777777" w:rsidR="002607D1" w:rsidRPr="00953F06" w:rsidRDefault="002607D1" w:rsidP="0048746D"/>
    <w:p w14:paraId="5D6C6A1C" w14:textId="5E655B25" w:rsidR="0048746D" w:rsidRPr="00953F06" w:rsidRDefault="002607D1" w:rsidP="0048746D">
      <w:r w:rsidRPr="00953F06">
        <w:t>N</w:t>
      </w:r>
      <w:r w:rsidR="0048746D" w:rsidRPr="00953F06">
        <w:t>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953F06"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Pr="00953F06" w:rsidRDefault="0048746D" w:rsidP="00937DA0">
            <w:pPr>
              <w:jc w:val="center"/>
            </w:pPr>
            <w:r w:rsidRPr="00953F06">
              <w:t>Byte</w:t>
            </w:r>
          </w:p>
        </w:tc>
        <w:tc>
          <w:tcPr>
            <w:tcW w:w="1666" w:type="dxa"/>
          </w:tcPr>
          <w:p w14:paraId="71B5A2C7" w14:textId="77777777" w:rsidR="0048746D" w:rsidRPr="00953F06"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60329F02" w14:textId="77777777" w:rsidR="0048746D" w:rsidRPr="00953F06" w:rsidRDefault="0048746D"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8746D" w:rsidRPr="00953F06"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Pr="00953F06" w:rsidRDefault="0048746D" w:rsidP="00937DA0">
            <w:pPr>
              <w:jc w:val="center"/>
              <w:rPr>
                <w:b w:val="0"/>
                <w:bCs w:val="0"/>
              </w:rPr>
            </w:pPr>
            <w:r w:rsidRPr="00953F06">
              <w:t xml:space="preserve">[0] </w:t>
            </w:r>
          </w:p>
          <w:p w14:paraId="0B38D77A" w14:textId="77777777" w:rsidR="0048746D" w:rsidRPr="00953F06" w:rsidRDefault="0048746D" w:rsidP="00937DA0">
            <w:pPr>
              <w:jc w:val="center"/>
            </w:pPr>
            <w:r w:rsidRPr="00953F06">
              <w:t>[1]</w:t>
            </w:r>
          </w:p>
        </w:tc>
        <w:tc>
          <w:tcPr>
            <w:tcW w:w="1666" w:type="dxa"/>
          </w:tcPr>
          <w:p w14:paraId="1EAF1D3E"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05]</w:t>
            </w:r>
          </w:p>
          <w:p w14:paraId="3F0196A9"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953F06">
              <w:t>[0x62]</w:t>
            </w:r>
          </w:p>
        </w:tc>
        <w:tc>
          <w:tcPr>
            <w:tcW w:w="6186" w:type="dxa"/>
          </w:tcPr>
          <w:p w14:paraId="3AFDA1A5" w14:textId="7777777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8746D" w:rsidRPr="00953F06"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Pr="00953F06" w:rsidRDefault="0048746D" w:rsidP="00937DA0">
            <w:pPr>
              <w:jc w:val="center"/>
              <w:rPr>
                <w:b w:val="0"/>
                <w:bCs w:val="0"/>
              </w:rPr>
            </w:pPr>
            <w:r w:rsidRPr="00953F06">
              <w:t>[2]</w:t>
            </w:r>
          </w:p>
          <w:p w14:paraId="773459D1" w14:textId="77777777" w:rsidR="0048746D" w:rsidRPr="00953F06" w:rsidRDefault="0048746D" w:rsidP="00937DA0">
            <w:pPr>
              <w:jc w:val="center"/>
            </w:pPr>
            <w:r w:rsidRPr="00953F06">
              <w:t>[3]</w:t>
            </w:r>
          </w:p>
        </w:tc>
        <w:tc>
          <w:tcPr>
            <w:tcW w:w="1666" w:type="dxa"/>
          </w:tcPr>
          <w:p w14:paraId="2E668F74"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2]</w:t>
            </w:r>
          </w:p>
          <w:p w14:paraId="2F9A179A"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45884D35" w14:textId="7E559EA9"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Identifikationsnummer, dass es sich bei den folgenden Daten um die Werte der </w:t>
            </w:r>
            <w:r w:rsidR="002607D1" w:rsidRPr="00953F06">
              <w:t>digitalen</w:t>
            </w:r>
            <w:r w:rsidRPr="00953F06">
              <w:t xml:space="preserve"> Inputs handelt.</w:t>
            </w:r>
          </w:p>
        </w:tc>
      </w:tr>
      <w:tr w:rsidR="0048746D" w:rsidRPr="00953F06"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953F06" w:rsidRDefault="0048746D" w:rsidP="002607D1">
            <w:pPr>
              <w:jc w:val="center"/>
              <w:rPr>
                <w:b w:val="0"/>
                <w:bCs w:val="0"/>
              </w:rPr>
            </w:pPr>
            <w:r w:rsidRPr="00953F06">
              <w:t>[4]</w:t>
            </w:r>
          </w:p>
        </w:tc>
        <w:tc>
          <w:tcPr>
            <w:tcW w:w="1666" w:type="dxa"/>
          </w:tcPr>
          <w:p w14:paraId="032A5E92" w14:textId="7B73D776" w:rsidR="0048746D" w:rsidRPr="00953F06"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E5]</w:t>
            </w:r>
          </w:p>
        </w:tc>
        <w:tc>
          <w:tcPr>
            <w:tcW w:w="6186" w:type="dxa"/>
          </w:tcPr>
          <w:p w14:paraId="0B7ABCFE" w14:textId="5AC03BD7"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w:t>
            </w:r>
            <w:r w:rsidR="002607D1" w:rsidRPr="00953F06">
              <w:t>digitaler</w:t>
            </w:r>
            <w:r w:rsidRPr="00953F06">
              <w:t xml:space="preserve"> Input: </w:t>
            </w:r>
            <w:r w:rsidR="002607D1" w:rsidRPr="00953F06">
              <w:t>DIP Switches</w:t>
            </w:r>
          </w:p>
        </w:tc>
      </w:tr>
      <w:tr w:rsidR="0048746D" w:rsidRPr="00953F06"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Pr="00953F06" w:rsidRDefault="0048746D" w:rsidP="00937DA0">
            <w:pPr>
              <w:jc w:val="center"/>
            </w:pPr>
            <w:r w:rsidRPr="00953F06">
              <w:t>[6]</w:t>
            </w:r>
          </w:p>
        </w:tc>
        <w:tc>
          <w:tcPr>
            <w:tcW w:w="1666" w:type="dxa"/>
          </w:tcPr>
          <w:p w14:paraId="4C5E733B" w14:textId="77777777" w:rsidR="0048746D" w:rsidRPr="00953F06"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953F06">
              <w:t>Bsp</w:t>
            </w:r>
            <w:proofErr w:type="spellEnd"/>
            <w:r w:rsidRPr="00953F06">
              <w:t>: [0x19]</w:t>
            </w:r>
          </w:p>
        </w:tc>
        <w:tc>
          <w:tcPr>
            <w:tcW w:w="6186" w:type="dxa"/>
          </w:tcPr>
          <w:p w14:paraId="5E776EC1" w14:textId="34900E8C" w:rsidR="0048746D" w:rsidRPr="00953F06" w:rsidRDefault="0048746D" w:rsidP="00937DA0">
            <w:pPr>
              <w:cnfStyle w:val="000000000000" w:firstRow="0" w:lastRow="0" w:firstColumn="0" w:lastColumn="0" w:oddVBand="0" w:evenVBand="0" w:oddHBand="0" w:evenHBand="0" w:firstRowFirstColumn="0" w:firstRowLastColumn="0" w:lastRowFirstColumn="0" w:lastRowLastColumn="0"/>
            </w:pPr>
            <w:r w:rsidRPr="00953F06">
              <w:t xml:space="preserve">Wert </w:t>
            </w:r>
            <w:r w:rsidR="002607D1" w:rsidRPr="00953F06">
              <w:t xml:space="preserve">digitaler </w:t>
            </w:r>
            <w:r w:rsidRPr="00953F06">
              <w:t xml:space="preserve">Input: </w:t>
            </w:r>
            <w:proofErr w:type="spellStart"/>
            <w:r w:rsidR="002607D1" w:rsidRPr="00953F06">
              <w:t>reserved</w:t>
            </w:r>
            <w:proofErr w:type="spellEnd"/>
          </w:p>
        </w:tc>
      </w:tr>
      <w:tr w:rsidR="0048746D" w:rsidRPr="00953F06"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953F06" w:rsidRDefault="0048746D" w:rsidP="00937DA0">
            <w:pPr>
              <w:jc w:val="center"/>
              <w:rPr>
                <w:b w:val="0"/>
                <w:bCs w:val="0"/>
              </w:rPr>
            </w:pPr>
            <w:r w:rsidRPr="00953F06">
              <w:t>[7]</w:t>
            </w:r>
          </w:p>
        </w:tc>
        <w:tc>
          <w:tcPr>
            <w:tcW w:w="1666" w:type="dxa"/>
          </w:tcPr>
          <w:p w14:paraId="4B4F7B37" w14:textId="77777777" w:rsidR="0048746D" w:rsidRPr="00953F06"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953F06">
              <w:t>Bsp</w:t>
            </w:r>
            <w:proofErr w:type="spellEnd"/>
            <w:r w:rsidRPr="00953F06">
              <w:t>: [0x4B]</w:t>
            </w:r>
          </w:p>
        </w:tc>
        <w:tc>
          <w:tcPr>
            <w:tcW w:w="6186" w:type="dxa"/>
          </w:tcPr>
          <w:p w14:paraId="4336D1FC" w14:textId="298DDC3A" w:rsidR="0048746D" w:rsidRPr="00953F06" w:rsidRDefault="0048746D" w:rsidP="00937DA0">
            <w:pPr>
              <w:cnfStyle w:val="000000100000" w:firstRow="0" w:lastRow="0" w:firstColumn="0" w:lastColumn="0" w:oddVBand="0" w:evenVBand="0" w:oddHBand="1" w:evenHBand="0" w:firstRowFirstColumn="0" w:firstRowLastColumn="0" w:lastRowFirstColumn="0" w:lastRowLastColumn="0"/>
            </w:pPr>
            <w:r w:rsidRPr="00953F06">
              <w:t xml:space="preserve">Wert </w:t>
            </w:r>
            <w:r w:rsidR="002607D1" w:rsidRPr="00953F06">
              <w:t xml:space="preserve">digitaler </w:t>
            </w:r>
            <w:r w:rsidRPr="00953F06">
              <w:t xml:space="preserve">Input: </w:t>
            </w:r>
            <w:r w:rsidR="002607D1" w:rsidRPr="00953F06">
              <w:t xml:space="preserve">CPU </w:t>
            </w:r>
            <w:proofErr w:type="spellStart"/>
            <w:r w:rsidR="002607D1" w:rsidRPr="00953F06">
              <w:t>Idle</w:t>
            </w:r>
            <w:proofErr w:type="spellEnd"/>
            <w:r w:rsidR="002607D1" w:rsidRPr="00953F06">
              <w:t xml:space="preserve"> Time</w:t>
            </w:r>
          </w:p>
        </w:tc>
      </w:tr>
    </w:tbl>
    <w:p w14:paraId="72A8E6E5" w14:textId="20939AB8" w:rsidR="00C7001B" w:rsidRPr="00953F06" w:rsidRDefault="00C7001B" w:rsidP="00461BAF">
      <w:pPr>
        <w:pStyle w:val="berschrift4"/>
      </w:pPr>
      <w:r w:rsidRPr="00953F06">
        <w:t xml:space="preserve">Digitale </w:t>
      </w:r>
      <w:r w:rsidR="008211B5" w:rsidRPr="00953F06">
        <w:t>Ausgänge</w:t>
      </w:r>
    </w:p>
    <w:p w14:paraId="1EBA85A7" w14:textId="0C4B36E7" w:rsidR="004E252F" w:rsidRPr="00953F06" w:rsidRDefault="004E252F" w:rsidP="004E252F">
      <w:r w:rsidRPr="00953F06">
        <w:t>Da der kapazitive Tankgeber nur einen digitalen Output hat benötigt man lediglich ein Telegramm. Beim Digitalem Output handelt es sich um eine LED, welches sich auf der Leiterplatte eine</w:t>
      </w:r>
      <w:r w:rsidR="00F36F43">
        <w:t>s</w:t>
      </w:r>
      <w:r w:rsidRPr="00953F06">
        <w:t xml:space="preserve"> Tankfüllstandgebers befindet. Diese LED kann mit folgendem Telegramm ein oder ausgeschalten werden:</w:t>
      </w:r>
    </w:p>
    <w:p w14:paraId="5BDC316B" w14:textId="77777777" w:rsidR="004E252F" w:rsidRPr="00953F06" w:rsidRDefault="004E252F" w:rsidP="004E252F">
      <w:pPr>
        <w:keepNext/>
      </w:pPr>
      <w:r w:rsidRPr="00953F06">
        <w:rPr>
          <w:noProof/>
        </w:rPr>
        <w:drawing>
          <wp:inline distT="0" distB="0" distL="0" distR="0" wp14:anchorId="756C3A64" wp14:editId="5184A968">
            <wp:extent cx="5076825" cy="1487162"/>
            <wp:effectExtent l="76200" t="76200" r="123825" b="13271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0206" cy="14910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277B341B" w:rsidR="004E252F" w:rsidRPr="00953F06" w:rsidRDefault="004E252F" w:rsidP="004E252F">
      <w:pPr>
        <w:pStyle w:val="Beschriftung"/>
      </w:pPr>
      <w:bookmarkStart w:id="54" w:name="_Toc37247866"/>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10</w:t>
      </w:r>
      <w:r w:rsidRPr="00953F06">
        <w:fldChar w:fldCharType="end"/>
      </w:r>
      <w:r w:rsidRPr="00953F06">
        <w:t xml:space="preserve"> PTS Digitale Outputs</w:t>
      </w:r>
      <w:bookmarkEnd w:id="54"/>
    </w:p>
    <w:p w14:paraId="54936C63" w14:textId="77777777" w:rsidR="004E252F" w:rsidRPr="00953F06" w:rsidRDefault="004E252F" w:rsidP="004E252F"/>
    <w:p w14:paraId="1F4BC0C8" w14:textId="11DB4D26" w:rsidR="004E252F" w:rsidRPr="00953F06" w:rsidRDefault="00E91CD7" w:rsidP="004E252F">
      <w:r w:rsidRPr="00953F06">
        <w:t>Um einen digitalen Output zu setzen, muss man lediglich ein Telegramm an den Tankgeber senden, welches dii korrekten Daten über den Zustand der Outputs enthält</w:t>
      </w:r>
      <w:r w:rsidR="004E252F"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953F06"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Pr="00953F06" w:rsidRDefault="004E252F" w:rsidP="00937DA0">
            <w:pPr>
              <w:jc w:val="center"/>
            </w:pPr>
            <w:r w:rsidRPr="00953F06">
              <w:t>Byte</w:t>
            </w:r>
          </w:p>
        </w:tc>
        <w:tc>
          <w:tcPr>
            <w:tcW w:w="1666" w:type="dxa"/>
            <w:tcBorders>
              <w:bottom w:val="none" w:sz="0" w:space="0" w:color="auto"/>
            </w:tcBorders>
          </w:tcPr>
          <w:p w14:paraId="0E00C9C7" w14:textId="77777777" w:rsidR="004E252F" w:rsidRPr="00953F06"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Borders>
              <w:bottom w:val="none" w:sz="0" w:space="0" w:color="auto"/>
            </w:tcBorders>
          </w:tcPr>
          <w:p w14:paraId="4F498EBD" w14:textId="77777777" w:rsidR="004E252F" w:rsidRPr="00953F06" w:rsidRDefault="004E252F"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91CD7" w:rsidRPr="00953F06"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Pr="00953F06" w:rsidRDefault="00E91CD7" w:rsidP="00E91CD7">
            <w:pPr>
              <w:jc w:val="center"/>
              <w:rPr>
                <w:b w:val="0"/>
                <w:bCs w:val="0"/>
              </w:rPr>
            </w:pPr>
            <w:r w:rsidRPr="00953F06">
              <w:t xml:space="preserve">[0] </w:t>
            </w:r>
          </w:p>
          <w:p w14:paraId="22327432" w14:textId="77777777" w:rsidR="00E91CD7" w:rsidRPr="00953F06" w:rsidRDefault="00E91CD7" w:rsidP="00E91CD7">
            <w:pPr>
              <w:jc w:val="center"/>
            </w:pPr>
            <w:r w:rsidRPr="00953F06">
              <w:t>[1]</w:t>
            </w:r>
          </w:p>
        </w:tc>
        <w:tc>
          <w:tcPr>
            <w:tcW w:w="1666" w:type="dxa"/>
            <w:tcBorders>
              <w:top w:val="none" w:sz="0" w:space="0" w:color="auto"/>
              <w:bottom w:val="none" w:sz="0" w:space="0" w:color="auto"/>
            </w:tcBorders>
          </w:tcPr>
          <w:p w14:paraId="04A07317" w14:textId="3735EF5C"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5]</w:t>
            </w:r>
          </w:p>
          <w:p w14:paraId="1A6BF36D" w14:textId="7FA49A05"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2F]</w:t>
            </w:r>
          </w:p>
        </w:tc>
        <w:tc>
          <w:tcPr>
            <w:tcW w:w="6186" w:type="dxa"/>
            <w:tcBorders>
              <w:top w:val="none" w:sz="0" w:space="0" w:color="auto"/>
              <w:bottom w:val="none" w:sz="0" w:space="0" w:color="auto"/>
            </w:tcBorders>
          </w:tcPr>
          <w:p w14:paraId="3A666DAC" w14:textId="70BB155A"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Identifikationsnummer, dass man ein Wert im Tankfüllstandsgeber schreiben möchte.</w:t>
            </w:r>
          </w:p>
        </w:tc>
      </w:tr>
      <w:tr w:rsidR="00E91CD7" w:rsidRPr="00953F06"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Pr="00953F06" w:rsidRDefault="00E91CD7" w:rsidP="00E91CD7">
            <w:pPr>
              <w:jc w:val="center"/>
              <w:rPr>
                <w:b w:val="0"/>
                <w:bCs w:val="0"/>
              </w:rPr>
            </w:pPr>
            <w:r w:rsidRPr="00953F06">
              <w:t>[2]</w:t>
            </w:r>
          </w:p>
          <w:p w14:paraId="63246410" w14:textId="77777777" w:rsidR="00E91CD7" w:rsidRPr="00953F06" w:rsidRDefault="00E91CD7" w:rsidP="00E91CD7">
            <w:pPr>
              <w:jc w:val="center"/>
            </w:pPr>
            <w:r w:rsidRPr="00953F06">
              <w:t>[3]</w:t>
            </w:r>
          </w:p>
        </w:tc>
        <w:tc>
          <w:tcPr>
            <w:tcW w:w="1666" w:type="dxa"/>
          </w:tcPr>
          <w:p w14:paraId="061FA20B" w14:textId="785C8D3D"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5]</w:t>
            </w:r>
          </w:p>
          <w:p w14:paraId="06982683" w14:textId="02DDC5BD" w:rsidR="00E91CD7" w:rsidRPr="00953F06"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160A3101" w14:textId="5435650F" w:rsidR="00E91CD7" w:rsidRPr="00953F06" w:rsidRDefault="00E91CD7" w:rsidP="00E91CD7">
            <w:pPr>
              <w:cnfStyle w:val="000000000000" w:firstRow="0" w:lastRow="0" w:firstColumn="0" w:lastColumn="0" w:oddVBand="0" w:evenVBand="0" w:oddHBand="0" w:evenHBand="0" w:firstRowFirstColumn="0" w:firstRowLastColumn="0" w:lastRowFirstColumn="0" w:lastRowLastColumn="0"/>
            </w:pPr>
            <w:r w:rsidRPr="00953F06">
              <w:t>Identifikationsnummer, dass es sich bei den zu schreibenden Werten, um digitale Outputs handelt.</w:t>
            </w:r>
          </w:p>
        </w:tc>
      </w:tr>
      <w:tr w:rsidR="00E91CD7" w:rsidRPr="00953F06"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Pr="00953F06" w:rsidRDefault="00E91CD7" w:rsidP="00E91CD7">
            <w:pPr>
              <w:jc w:val="center"/>
            </w:pPr>
            <w:r w:rsidRPr="00953F06">
              <w:t xml:space="preserve">[4] </w:t>
            </w:r>
          </w:p>
        </w:tc>
        <w:tc>
          <w:tcPr>
            <w:tcW w:w="1666" w:type="dxa"/>
            <w:tcBorders>
              <w:top w:val="none" w:sz="0" w:space="0" w:color="auto"/>
              <w:bottom w:val="none" w:sz="0" w:space="0" w:color="auto"/>
            </w:tcBorders>
          </w:tcPr>
          <w:p w14:paraId="61385AF4" w14:textId="7777777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0]</w:t>
            </w:r>
          </w:p>
          <w:p w14:paraId="1A21B281" w14:textId="64F35EB2"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oder</w:t>
            </w:r>
          </w:p>
          <w:p w14:paraId="483A78A6" w14:textId="52180027" w:rsidR="00E91CD7" w:rsidRPr="00953F06"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953F06">
              <w:t>[0x01]</w:t>
            </w:r>
          </w:p>
        </w:tc>
        <w:tc>
          <w:tcPr>
            <w:tcW w:w="6186" w:type="dxa"/>
            <w:tcBorders>
              <w:top w:val="none" w:sz="0" w:space="0" w:color="auto"/>
              <w:bottom w:val="none" w:sz="0" w:space="0" w:color="auto"/>
            </w:tcBorders>
          </w:tcPr>
          <w:p w14:paraId="3CC32EC8" w14:textId="77777777"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Das vierte Byte wird dazu verwendet, die LED auf der Leiterplatte des Tankfüllstandgebers entweder ein- oder auszuschalten.</w:t>
            </w:r>
          </w:p>
          <w:p w14:paraId="3308EB1A" w14:textId="77777777"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 xml:space="preserve">0x00 </w:t>
            </w:r>
            <w:r w:rsidRPr="00953F06">
              <w:sym w:font="Wingdings" w:char="F0E0"/>
            </w:r>
            <w:r w:rsidRPr="00953F06">
              <w:t xml:space="preserve"> Ausschalten</w:t>
            </w:r>
          </w:p>
          <w:p w14:paraId="06334137" w14:textId="73095EA2" w:rsidR="00E91CD7" w:rsidRPr="00953F06" w:rsidRDefault="00E91CD7" w:rsidP="00E91CD7">
            <w:pPr>
              <w:cnfStyle w:val="000000100000" w:firstRow="0" w:lastRow="0" w:firstColumn="0" w:lastColumn="0" w:oddVBand="0" w:evenVBand="0" w:oddHBand="1" w:evenHBand="0" w:firstRowFirstColumn="0" w:firstRowLastColumn="0" w:lastRowFirstColumn="0" w:lastRowLastColumn="0"/>
            </w:pPr>
            <w:r w:rsidRPr="00953F06">
              <w:t xml:space="preserve">0x01 </w:t>
            </w:r>
            <w:r w:rsidRPr="00953F06">
              <w:sym w:font="Wingdings" w:char="F0E0"/>
            </w:r>
            <w:r w:rsidRPr="00953F06">
              <w:t xml:space="preserve"> Einschalten</w:t>
            </w:r>
          </w:p>
        </w:tc>
      </w:tr>
    </w:tbl>
    <w:p w14:paraId="4036E1A3" w14:textId="77777777" w:rsidR="004E252F" w:rsidRPr="00953F06" w:rsidRDefault="004E252F" w:rsidP="004E252F"/>
    <w:p w14:paraId="147AF093" w14:textId="09A07BF5" w:rsidR="004E252F" w:rsidRPr="00953F06" w:rsidRDefault="004E252F" w:rsidP="004E252F">
      <w:r w:rsidRPr="00953F06">
        <w:t>Nac</w:t>
      </w:r>
      <w:r w:rsidR="00E91CD7" w:rsidRPr="00953F06">
        <w:t>hdem das Telegramm mit den Werten der Zustände der digitalen Outputs an den Tankgeber gesendet wurde, erhält man eine Antwort, welche Bescheid gibt, dass das Setzen der Outputs erfolgreich war</w:t>
      </w:r>
      <w:r w:rsidRPr="00953F06">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953F06"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Pr="00953F06" w:rsidRDefault="004E252F" w:rsidP="00937DA0">
            <w:pPr>
              <w:jc w:val="center"/>
            </w:pPr>
            <w:r w:rsidRPr="00953F06">
              <w:t>Byte</w:t>
            </w:r>
          </w:p>
        </w:tc>
        <w:tc>
          <w:tcPr>
            <w:tcW w:w="1666" w:type="dxa"/>
          </w:tcPr>
          <w:p w14:paraId="0957864C" w14:textId="77777777" w:rsidR="004E252F" w:rsidRPr="00953F06"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953F06">
              <w:t>Wert</w:t>
            </w:r>
          </w:p>
        </w:tc>
        <w:tc>
          <w:tcPr>
            <w:tcW w:w="6186" w:type="dxa"/>
          </w:tcPr>
          <w:p w14:paraId="7DC7CB27" w14:textId="77777777" w:rsidR="004E252F" w:rsidRPr="00953F06" w:rsidRDefault="004E252F" w:rsidP="00937DA0">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E252F" w:rsidRPr="00953F06"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Pr="00953F06" w:rsidRDefault="004E252F" w:rsidP="00937DA0">
            <w:pPr>
              <w:jc w:val="center"/>
              <w:rPr>
                <w:b w:val="0"/>
                <w:bCs w:val="0"/>
              </w:rPr>
            </w:pPr>
            <w:r w:rsidRPr="00953F06">
              <w:t xml:space="preserve">[0] </w:t>
            </w:r>
          </w:p>
          <w:p w14:paraId="61578566" w14:textId="77777777" w:rsidR="004E252F" w:rsidRPr="00953F06" w:rsidRDefault="004E252F" w:rsidP="00937DA0">
            <w:pPr>
              <w:jc w:val="center"/>
            </w:pPr>
            <w:r w:rsidRPr="00953F06">
              <w:t>[1]</w:t>
            </w:r>
          </w:p>
        </w:tc>
        <w:tc>
          <w:tcPr>
            <w:tcW w:w="1666" w:type="dxa"/>
          </w:tcPr>
          <w:p w14:paraId="75A57E61" w14:textId="2130EEC3"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0</w:t>
            </w:r>
            <w:r w:rsidR="00E91CD7" w:rsidRPr="00953F06">
              <w:t>3</w:t>
            </w:r>
            <w:r w:rsidRPr="00953F06">
              <w:t>]</w:t>
            </w:r>
          </w:p>
          <w:p w14:paraId="68EE57C1" w14:textId="1A2F8462"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w:t>
            </w:r>
            <w:r w:rsidR="00E91CD7" w:rsidRPr="00953F06">
              <w:t>6F</w:t>
            </w:r>
            <w:r w:rsidRPr="00953F06">
              <w:t>]</w:t>
            </w:r>
          </w:p>
        </w:tc>
        <w:tc>
          <w:tcPr>
            <w:tcW w:w="6186" w:type="dxa"/>
          </w:tcPr>
          <w:p w14:paraId="1AA98585" w14:textId="77777777" w:rsidR="004E252F" w:rsidRPr="00953F06" w:rsidRDefault="004E252F" w:rsidP="00937DA0">
            <w:pPr>
              <w:cnfStyle w:val="000000100000" w:firstRow="0" w:lastRow="0" w:firstColumn="0" w:lastColumn="0" w:oddVBand="0" w:evenVBand="0" w:oddHBand="1" w:evenHBand="0" w:firstRowFirstColumn="0" w:firstRowLastColumn="0" w:lastRowFirstColumn="0" w:lastRowLastColumn="0"/>
            </w:pPr>
            <w:r w:rsidRPr="00953F06">
              <w:t>Identifikationsnummer, dass es sich um ein Telegramm vom Tankfüllstandsgeber handelt.</w:t>
            </w:r>
          </w:p>
        </w:tc>
      </w:tr>
      <w:tr w:rsidR="004E252F" w:rsidRPr="00953F06"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Pr="00953F06" w:rsidRDefault="004E252F" w:rsidP="00937DA0">
            <w:pPr>
              <w:jc w:val="center"/>
              <w:rPr>
                <w:b w:val="0"/>
                <w:bCs w:val="0"/>
              </w:rPr>
            </w:pPr>
            <w:r w:rsidRPr="00953F06">
              <w:t>[2]</w:t>
            </w:r>
          </w:p>
          <w:p w14:paraId="51CFA364" w14:textId="77777777" w:rsidR="004E252F" w:rsidRPr="00953F06" w:rsidRDefault="004E252F" w:rsidP="00937DA0">
            <w:pPr>
              <w:jc w:val="center"/>
            </w:pPr>
            <w:r w:rsidRPr="00953F06">
              <w:t>[3]</w:t>
            </w:r>
          </w:p>
        </w:tc>
        <w:tc>
          <w:tcPr>
            <w:tcW w:w="1666" w:type="dxa"/>
          </w:tcPr>
          <w:p w14:paraId="25BC0DD8" w14:textId="28DB595F" w:rsidR="004E252F" w:rsidRPr="00953F06"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953F06">
              <w:t>[0x0</w:t>
            </w:r>
            <w:r w:rsidR="00E91CD7" w:rsidRPr="00953F06">
              <w:t>5</w:t>
            </w:r>
            <w:r w:rsidRPr="00953F06">
              <w:t>]</w:t>
            </w:r>
          </w:p>
          <w:p w14:paraId="3A6BDB21" w14:textId="77777777" w:rsidR="004E252F" w:rsidRPr="00953F06"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953F06">
              <w:t>[0x01]</w:t>
            </w:r>
          </w:p>
        </w:tc>
        <w:tc>
          <w:tcPr>
            <w:tcW w:w="6186" w:type="dxa"/>
          </w:tcPr>
          <w:p w14:paraId="56C25BA7" w14:textId="40610E16" w:rsidR="004E252F" w:rsidRPr="00953F06" w:rsidRDefault="004E252F" w:rsidP="00937DA0">
            <w:pPr>
              <w:cnfStyle w:val="000000000000" w:firstRow="0" w:lastRow="0" w:firstColumn="0" w:lastColumn="0" w:oddVBand="0" w:evenVBand="0" w:oddHBand="0" w:evenHBand="0" w:firstRowFirstColumn="0" w:firstRowLastColumn="0" w:lastRowFirstColumn="0" w:lastRowLastColumn="0"/>
            </w:pPr>
            <w:r w:rsidRPr="00953F06">
              <w:t xml:space="preserve">Identifikationsnummer, dass es sich </w:t>
            </w:r>
            <w:r w:rsidR="00D53D14" w:rsidRPr="00953F06">
              <w:t>beim Telegramm um die Antwort auf das Setzen der digitalen Outputs handelt.</w:t>
            </w:r>
          </w:p>
        </w:tc>
      </w:tr>
      <w:tr w:rsidR="004E252F" w:rsidRPr="00953F06"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953F06" w:rsidRDefault="004E252F" w:rsidP="00937DA0">
            <w:pPr>
              <w:jc w:val="center"/>
              <w:rPr>
                <w:b w:val="0"/>
                <w:bCs w:val="0"/>
              </w:rPr>
            </w:pPr>
            <w:r w:rsidRPr="00953F06">
              <w:t>[4]</w:t>
            </w:r>
            <w:r w:rsidR="00E91CD7" w:rsidRPr="00953F06">
              <w:t xml:space="preserve"> – [7]</w:t>
            </w:r>
          </w:p>
        </w:tc>
        <w:tc>
          <w:tcPr>
            <w:tcW w:w="1666" w:type="dxa"/>
          </w:tcPr>
          <w:p w14:paraId="4FF213F8" w14:textId="5F936A2C" w:rsidR="004E252F" w:rsidRPr="00953F06"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953F06">
              <w:t>[0x</w:t>
            </w:r>
            <w:r w:rsidR="00E91CD7" w:rsidRPr="00953F06">
              <w:t>00</w:t>
            </w:r>
            <w:r w:rsidRPr="00953F06">
              <w:t>]</w:t>
            </w:r>
          </w:p>
        </w:tc>
        <w:tc>
          <w:tcPr>
            <w:tcW w:w="6186" w:type="dxa"/>
          </w:tcPr>
          <w:p w14:paraId="14F502D6" w14:textId="0B73C9B2" w:rsidR="004E252F" w:rsidRPr="00953F06" w:rsidRDefault="00D53D14" w:rsidP="00937DA0">
            <w:pPr>
              <w:cnfStyle w:val="000000100000" w:firstRow="0" w:lastRow="0" w:firstColumn="0" w:lastColumn="0" w:oddVBand="0" w:evenVBand="0" w:oddHBand="1" w:evenHBand="0" w:firstRowFirstColumn="0" w:firstRowLastColumn="0" w:lastRowFirstColumn="0" w:lastRowLastColumn="0"/>
            </w:pPr>
            <w:r w:rsidRPr="00953F06">
              <w:t>Wenn die digitalen Outputs ohne Probleme gesetzt werden konnten, haben die Bytes 4 – 7 den Wert 0x00.</w:t>
            </w:r>
          </w:p>
        </w:tc>
      </w:tr>
    </w:tbl>
    <w:p w14:paraId="6939FE3D" w14:textId="70DB4B90" w:rsidR="004E252F" w:rsidRPr="00953F06" w:rsidRDefault="004E252F" w:rsidP="004E252F"/>
    <w:p w14:paraId="27EED89D" w14:textId="10F8B7E9" w:rsidR="004E252F" w:rsidRPr="00953F06" w:rsidRDefault="004E252F">
      <w:pPr>
        <w:spacing w:before="100" w:after="200" w:line="276" w:lineRule="auto"/>
      </w:pPr>
      <w:r w:rsidRPr="00953F06">
        <w:br w:type="page"/>
      </w:r>
    </w:p>
    <w:p w14:paraId="65A6DD9E" w14:textId="37A02984" w:rsidR="00C7001B" w:rsidRPr="00953F06" w:rsidRDefault="00B4704A" w:rsidP="00C7001B">
      <w:pPr>
        <w:pStyle w:val="berschrift2"/>
        <w:rPr>
          <w:lang w:val="de-CH"/>
        </w:rPr>
      </w:pPr>
      <w:bookmarkStart w:id="55" w:name="_Toc37257369"/>
      <w:r w:rsidRPr="00953F06">
        <w:rPr>
          <w:lang w:val="de-CH"/>
        </w:rPr>
        <w:lastRenderedPageBreak/>
        <w:t xml:space="preserve">Tankfüllstandsgeber </w:t>
      </w:r>
      <w:r w:rsidR="00C7001B" w:rsidRPr="00953F06">
        <w:rPr>
          <w:lang w:val="de-CH"/>
        </w:rPr>
        <w:t>EOL</w:t>
      </w:r>
      <w:bookmarkEnd w:id="55"/>
    </w:p>
    <w:p w14:paraId="7D1499E3" w14:textId="564402B5" w:rsidR="005F6AB6" w:rsidRPr="00953F06" w:rsidRDefault="00B4704A" w:rsidP="00B4704A">
      <w:pPr>
        <w:pStyle w:val="berschrift3"/>
      </w:pPr>
      <w:bookmarkStart w:id="56" w:name="_Toc37257370"/>
      <w:r w:rsidRPr="00953F06">
        <w:t>Enviroment</w:t>
      </w:r>
      <w:bookmarkEnd w:id="56"/>
    </w:p>
    <w:p w14:paraId="0DDF2FEA" w14:textId="1706A2FD" w:rsidR="00B4704A" w:rsidRPr="00953F06" w:rsidRDefault="00365B0C" w:rsidP="00B4704A">
      <w:bookmarkStart w:id="57" w:name="_Toc26172433"/>
      <w:r>
        <w:rPr>
          <w:noProof/>
        </w:rPr>
        <w:drawing>
          <wp:anchor distT="0" distB="0" distL="114300" distR="114300" simplePos="0" relativeHeight="251685890" behindDoc="0" locked="0" layoutInCell="1" allowOverlap="1" wp14:anchorId="18395248" wp14:editId="1F57AD95">
            <wp:simplePos x="0" y="0"/>
            <wp:positionH relativeFrom="margin">
              <wp:posOffset>3971925</wp:posOffset>
            </wp:positionH>
            <wp:positionV relativeFrom="margin">
              <wp:posOffset>727075</wp:posOffset>
            </wp:positionV>
            <wp:extent cx="1438275" cy="2447925"/>
            <wp:effectExtent l="76200" t="76200" r="142875" b="142875"/>
            <wp:wrapSquare wrapText="bothSides"/>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38275" cy="244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anchor>
        </w:drawing>
      </w:r>
      <w:bookmarkEnd w:id="57"/>
      <w:r w:rsidR="00B4704A" w:rsidRPr="00953F06">
        <w:t xml:space="preserve">Um die Applikation umzusetzen wird die ANSI-C-Entwicklungsumgebung CVI-Labwindows (C </w:t>
      </w:r>
      <w:proofErr w:type="spellStart"/>
      <w:r w:rsidR="00B4704A" w:rsidRPr="00953F06">
        <w:t>for</w:t>
      </w:r>
      <w:proofErr w:type="spellEnd"/>
      <w:r w:rsidR="00B4704A" w:rsidRPr="00953F06">
        <w:t xml:space="preserve"> Virtual Instrumentation) verwendet. Für die Programmierung der Software wird die CVI Version 7.1 auf einem Virtuellen Rechner mit dem Betriebssystem Windows XP verwendet. </w:t>
      </w:r>
    </w:p>
    <w:p w14:paraId="463DEB1D" w14:textId="3E0FD607" w:rsidR="00B4704A" w:rsidRPr="00953F06" w:rsidRDefault="00B4704A" w:rsidP="00B4704A">
      <w:bookmarkStart w:id="58" w:name="_Hlk26337361"/>
      <w:r w:rsidRPr="00953F06">
        <w:t>Als Ursprung für die Tankfüllstandsgeber EOL Software wird die „</w:t>
      </w:r>
      <w:proofErr w:type="spellStart"/>
      <w:r w:rsidRPr="00953F06">
        <w:t>LinkUp</w:t>
      </w:r>
      <w:proofErr w:type="spellEnd"/>
      <w:r w:rsidRPr="00953F06">
        <w:t xml:space="preserve">-EOL“ verwendet. Die </w:t>
      </w:r>
      <w:r w:rsidR="00365B0C">
        <w:t>grobe</w:t>
      </w:r>
      <w:r w:rsidRPr="00953F06">
        <w:t xml:space="preserve"> Dateistruktur ist aufgrund dessen bereits vorhanden und muss so nur angepasst werden.</w:t>
      </w:r>
    </w:p>
    <w:bookmarkEnd w:id="58"/>
    <w:p w14:paraId="50719FD6" w14:textId="5479F6DB" w:rsidR="00B4704A" w:rsidRPr="00953F06" w:rsidRDefault="00365B0C" w:rsidP="00B4704A">
      <w:r w:rsidRPr="00953F06">
        <w:rPr>
          <w:noProof/>
        </w:rPr>
        <mc:AlternateContent>
          <mc:Choice Requires="wps">
            <w:drawing>
              <wp:anchor distT="0" distB="0" distL="114300" distR="114300" simplePos="0" relativeHeight="251673602" behindDoc="0" locked="0" layoutInCell="1" allowOverlap="1" wp14:anchorId="3234B54A" wp14:editId="7F21A9BC">
                <wp:simplePos x="0" y="0"/>
                <wp:positionH relativeFrom="column">
                  <wp:posOffset>3959860</wp:posOffset>
                </wp:positionH>
                <wp:positionV relativeFrom="paragraph">
                  <wp:posOffset>946150</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039F9E35" w:rsidR="00794C9C" w:rsidRPr="00F11E69" w:rsidRDefault="00794C9C" w:rsidP="00B4704A">
                            <w:pPr>
                              <w:pStyle w:val="Beschriftung"/>
                              <w:rPr>
                                <w:noProof/>
                                <w:spacing w:val="4"/>
                                <w:sz w:val="22"/>
                              </w:rPr>
                            </w:pPr>
                            <w:bookmarkStart w:id="59" w:name="_Toc26172402"/>
                            <w:bookmarkStart w:id="60" w:name="_Toc37247867"/>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59"/>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1.8pt;margin-top:74.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" stroked="f">
                <v:textbox style="mso-fit-shape-to-text:t" inset="0,0,0,0">
                  <w:txbxContent>
                    <w:p w14:paraId="2131ED3C" w14:textId="039F9E35" w:rsidR="00794C9C" w:rsidRPr="00F11E69" w:rsidRDefault="00794C9C" w:rsidP="00B4704A">
                      <w:pPr>
                        <w:pStyle w:val="Beschriftung"/>
                        <w:rPr>
                          <w:noProof/>
                          <w:spacing w:val="4"/>
                          <w:sz w:val="22"/>
                        </w:rPr>
                      </w:pPr>
                      <w:bookmarkStart w:id="61" w:name="_Toc26172402"/>
                      <w:bookmarkStart w:id="62" w:name="_Toc37247867"/>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1"/>
                      <w:bookmarkEnd w:id="62"/>
                    </w:p>
                  </w:txbxContent>
                </v:textbox>
                <w10:wrap type="square"/>
              </v:shape>
            </w:pict>
          </mc:Fallback>
        </mc:AlternateContent>
      </w:r>
      <w:r w:rsidR="00B4704A" w:rsidRPr="00953F06">
        <w:t>Hier nun eine Auflistung der angepassten Dateistruktur für die</w:t>
      </w:r>
      <w:r w:rsidR="002053E9" w:rsidRPr="00953F06">
        <w:t xml:space="preserve"> Tankfüllstandsgeber EOL</w:t>
      </w:r>
      <w:r w:rsidR="00B4704A" w:rsidRPr="00953F06">
        <w:t>:</w:t>
      </w:r>
    </w:p>
    <w:tbl>
      <w:tblPr>
        <w:tblStyle w:val="Gitternetztabelle4Akzent1"/>
        <w:tblW w:w="0" w:type="auto"/>
        <w:tblLook w:val="04A0" w:firstRow="1" w:lastRow="0" w:firstColumn="1" w:lastColumn="0" w:noHBand="0" w:noVBand="1"/>
      </w:tblPr>
      <w:tblGrid>
        <w:gridCol w:w="1980"/>
        <w:gridCol w:w="7036"/>
      </w:tblGrid>
      <w:tr w:rsidR="00B4704A" w:rsidRPr="00953F06"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Pr="00953F06" w:rsidRDefault="00B4704A" w:rsidP="00937DA0">
            <w:r w:rsidRPr="00953F06">
              <w:t xml:space="preserve">Datei </w:t>
            </w:r>
          </w:p>
        </w:tc>
        <w:tc>
          <w:tcPr>
            <w:tcW w:w="7036" w:type="dxa"/>
          </w:tcPr>
          <w:p w14:paraId="70A0899B" w14:textId="53103DC0" w:rsidR="00B4704A" w:rsidRPr="00953F06" w:rsidRDefault="00B4704A" w:rsidP="00937DA0">
            <w:pPr>
              <w:cnfStyle w:val="100000000000" w:firstRow="1" w:lastRow="0" w:firstColumn="0" w:lastColumn="0" w:oddVBand="0" w:evenVBand="0" w:oddHBand="0" w:evenHBand="0" w:firstRowFirstColumn="0" w:firstRowLastColumn="0" w:lastRowFirstColumn="0" w:lastRowLastColumn="0"/>
            </w:pPr>
            <w:r w:rsidRPr="00953F06">
              <w:t>Funktion</w:t>
            </w:r>
          </w:p>
        </w:tc>
      </w:tr>
      <w:tr w:rsidR="00B4704A" w:rsidRPr="00953F06"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Pr="00953F06" w:rsidRDefault="00B4704A" w:rsidP="00937DA0">
            <w:proofErr w:type="spellStart"/>
            <w:r w:rsidRPr="00953F06">
              <w:t>Config.c</w:t>
            </w:r>
            <w:proofErr w:type="spellEnd"/>
          </w:p>
        </w:tc>
        <w:tc>
          <w:tcPr>
            <w:tcW w:w="7036" w:type="dxa"/>
          </w:tcPr>
          <w:p w14:paraId="1E8D186F" w14:textId="13581269"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config.c</w:t>
            </w:r>
            <w:proofErr w:type="spellEnd"/>
            <w:r w:rsidRPr="00953F06">
              <w:t xml:space="preserve"> Datei werden Informationen für die Applikation gespeichert, welche während der Betriebszeit geändert werden können. So ist es möglich bestimmte Einstellung ohne neue Kompilation des Programmes zu ändern und anzupassen.</w:t>
            </w:r>
          </w:p>
        </w:tc>
      </w:tr>
      <w:tr w:rsidR="00365B0C" w:rsidRPr="00953F06" w14:paraId="481F3460"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5621C0" w14:textId="6999D62D" w:rsidR="00365B0C" w:rsidRPr="00953F06" w:rsidRDefault="00365B0C" w:rsidP="00937DA0">
            <w:proofErr w:type="spellStart"/>
            <w:r>
              <w:t>Devicedat.c</w:t>
            </w:r>
            <w:proofErr w:type="spellEnd"/>
          </w:p>
        </w:tc>
        <w:tc>
          <w:tcPr>
            <w:tcW w:w="7036" w:type="dxa"/>
          </w:tcPr>
          <w:p w14:paraId="4D7733BF" w14:textId="77777777" w:rsidR="00365B0C" w:rsidRDefault="00365B0C"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Devicedat.c</w:t>
            </w:r>
            <w:proofErr w:type="spellEnd"/>
            <w:r>
              <w:t xml:space="preserve"> ist dazu da, Informationen aus der Devicedat.ini Datei auszulesen und diese in eine Struktur zu speichern. </w:t>
            </w:r>
          </w:p>
          <w:p w14:paraId="6159ABC3" w14:textId="3DC2DA9D" w:rsidR="00365B0C" w:rsidRPr="00953F06" w:rsidRDefault="00365B0C" w:rsidP="00937DA0">
            <w:pPr>
              <w:cnfStyle w:val="000000000000" w:firstRow="0" w:lastRow="0" w:firstColumn="0" w:lastColumn="0" w:oddVBand="0" w:evenVBand="0" w:oddHBand="0" w:evenHBand="0" w:firstRowFirstColumn="0" w:firstRowLastColumn="0" w:lastRowFirstColumn="0" w:lastRowLastColumn="0"/>
            </w:pPr>
            <w:r>
              <w:t xml:space="preserve">In der Devicedat.ini sind alle Typen von Tankfüllstandsgeber aufgelistet. Jeder Typ hatte eine Nummer und stellt eine Sektion in der </w:t>
            </w:r>
            <w:proofErr w:type="spellStart"/>
            <w:r>
              <w:t>Inidatei</w:t>
            </w:r>
            <w:proofErr w:type="spellEnd"/>
            <w:r>
              <w:t xml:space="preserve"> dar. Zudem sind für jeden Typen spezifische Informationen vorhanden, welche für die Prüfung wichtig sind, und nur für diesen Typen von Tankgeber zutreffen.</w:t>
            </w:r>
          </w:p>
        </w:tc>
      </w:tr>
      <w:tr w:rsidR="00B4704A" w:rsidRPr="00953F06" w14:paraId="135CCD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Pr="00953F06" w:rsidRDefault="00B4704A" w:rsidP="00937DA0">
            <w:proofErr w:type="spellStart"/>
            <w:r w:rsidRPr="00953F06">
              <w:t>Global.c</w:t>
            </w:r>
            <w:proofErr w:type="spellEnd"/>
          </w:p>
        </w:tc>
        <w:tc>
          <w:tcPr>
            <w:tcW w:w="7036" w:type="dxa"/>
          </w:tcPr>
          <w:p w14:paraId="5171BC97" w14:textId="77777777"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Die </w:t>
            </w:r>
            <w:proofErr w:type="spellStart"/>
            <w:r w:rsidRPr="00953F06">
              <w:t>gobal.c</w:t>
            </w:r>
            <w:proofErr w:type="spellEnd"/>
            <w:r w:rsidRPr="00953F06">
              <w:t xml:space="preserve"> Datei ist für globale Deklarationen gedacht. In dieser Datei findet man globale Strukturen, welche über das gesamte Projekt hinweg benötigt werden.</w:t>
            </w:r>
          </w:p>
        </w:tc>
      </w:tr>
      <w:tr w:rsidR="00365B0C" w:rsidRPr="00953F06" w14:paraId="3CE8849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A27B347" w14:textId="2CF4FBE1" w:rsidR="00365B0C" w:rsidRPr="00953F06" w:rsidRDefault="00365B0C" w:rsidP="00937DA0">
            <w:proofErr w:type="spellStart"/>
            <w:r>
              <w:t>Ibs.c</w:t>
            </w:r>
            <w:proofErr w:type="spellEnd"/>
          </w:p>
        </w:tc>
        <w:tc>
          <w:tcPr>
            <w:tcW w:w="7036" w:type="dxa"/>
          </w:tcPr>
          <w:p w14:paraId="3015519B" w14:textId="131B4E8C" w:rsidR="00365B0C" w:rsidRPr="00953F06" w:rsidRDefault="00365B0C" w:rsidP="00937DA0">
            <w:pPr>
              <w:cnfStyle w:val="000000000000" w:firstRow="0" w:lastRow="0" w:firstColumn="0" w:lastColumn="0" w:oddVBand="0" w:evenVBand="0" w:oddHBand="0" w:evenHBand="0" w:firstRowFirstColumn="0" w:firstRowLastColumn="0" w:lastRowFirstColumn="0" w:lastRowLastColumn="0"/>
            </w:pPr>
            <w:r>
              <w:t xml:space="preserve">Mithilfe der </w:t>
            </w:r>
            <w:proofErr w:type="spellStart"/>
            <w:r>
              <w:t>Ibs.c</w:t>
            </w:r>
            <w:proofErr w:type="spellEnd"/>
            <w:r>
              <w:t xml:space="preserve"> Datei ist es möglich mit dem EA-Modul zu kommunizieren</w:t>
            </w:r>
          </w:p>
        </w:tc>
      </w:tr>
      <w:tr w:rsidR="00365B0C" w:rsidRPr="00953F06" w14:paraId="215AA89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6C7969D" w14:textId="5C2D7F5D" w:rsidR="00365B0C" w:rsidRDefault="00365B0C" w:rsidP="00937DA0">
            <w:proofErr w:type="spellStart"/>
            <w:r>
              <w:t>Ibs_cfg.c</w:t>
            </w:r>
            <w:proofErr w:type="spellEnd"/>
          </w:p>
        </w:tc>
        <w:tc>
          <w:tcPr>
            <w:tcW w:w="7036" w:type="dxa"/>
          </w:tcPr>
          <w:p w14:paraId="21E9CC98" w14:textId="609CE983" w:rsidR="00365B0C" w:rsidRPr="00953F06" w:rsidRDefault="00365B0C"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Ibs_cg.c</w:t>
            </w:r>
            <w:proofErr w:type="spellEnd"/>
            <w:r>
              <w:t xml:space="preserve"> Datei werden Konfigurationen für die Kommunikation mit dem EA-Modul vorgenommen.</w:t>
            </w:r>
          </w:p>
        </w:tc>
      </w:tr>
      <w:tr w:rsidR="00B4704A" w:rsidRPr="00953F06" w14:paraId="77C25F53"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Pr="00953F06" w:rsidRDefault="00B4704A" w:rsidP="00937DA0">
            <w:proofErr w:type="spellStart"/>
            <w:r w:rsidRPr="00953F06">
              <w:t>Inifile.c</w:t>
            </w:r>
            <w:proofErr w:type="spellEnd"/>
          </w:p>
        </w:tc>
        <w:tc>
          <w:tcPr>
            <w:tcW w:w="7036" w:type="dxa"/>
          </w:tcPr>
          <w:p w14:paraId="05ED32CC"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Inifile.c</w:t>
            </w:r>
            <w:proofErr w:type="spellEnd"/>
            <w:r w:rsidRPr="00953F06">
              <w:t xml:space="preserve"> Datei bietet alle Funktionen, welche benötigt werden, um mit einer .</w:t>
            </w:r>
            <w:proofErr w:type="spellStart"/>
            <w:r w:rsidRPr="00953F06">
              <w:t>ini</w:t>
            </w:r>
            <w:proofErr w:type="spellEnd"/>
            <w:r w:rsidRPr="00953F06">
              <w:t xml:space="preserve"> Datei zu operieren.</w:t>
            </w:r>
          </w:p>
        </w:tc>
      </w:tr>
      <w:tr w:rsidR="00832409" w:rsidRPr="00953F06" w14:paraId="63153A4C"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A0B728" w14:textId="4CE20967" w:rsidR="00832409" w:rsidRPr="00953F06" w:rsidRDefault="00832409" w:rsidP="00937DA0">
            <w:proofErr w:type="spellStart"/>
            <w:r>
              <w:t>IODiag.c</w:t>
            </w:r>
            <w:proofErr w:type="spellEnd"/>
          </w:p>
        </w:tc>
        <w:tc>
          <w:tcPr>
            <w:tcW w:w="7036" w:type="dxa"/>
          </w:tcPr>
          <w:p w14:paraId="679F3DDD" w14:textId="28588DCA"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IODiag.c</w:t>
            </w:r>
            <w:proofErr w:type="spellEnd"/>
            <w:r>
              <w:t xml:space="preserve"> Datei sind alle Funktionen zur Interaktion mit dem </w:t>
            </w:r>
            <w:proofErr w:type="spellStart"/>
            <w:r>
              <w:t>Diagpanel</w:t>
            </w:r>
            <w:proofErr w:type="spellEnd"/>
            <w:r>
              <w:t xml:space="preserve"> deklariert.</w:t>
            </w:r>
          </w:p>
        </w:tc>
      </w:tr>
      <w:tr w:rsidR="00832409" w:rsidRPr="00953F06" w14:paraId="26C7FDB5"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661DB15" w14:textId="5DB42511" w:rsidR="00832409" w:rsidRPr="00953F06" w:rsidRDefault="00832409" w:rsidP="00937DA0">
            <w:r>
              <w:lastRenderedPageBreak/>
              <w:t>KPW2000Diag.c</w:t>
            </w:r>
          </w:p>
        </w:tc>
        <w:tc>
          <w:tcPr>
            <w:tcW w:w="7036" w:type="dxa"/>
          </w:tcPr>
          <w:p w14:paraId="631E91B0" w14:textId="3E73FC2E" w:rsidR="00832409" w:rsidRPr="00953F06" w:rsidRDefault="00832409" w:rsidP="00937DA0">
            <w:pPr>
              <w:cnfStyle w:val="000000000000" w:firstRow="0" w:lastRow="0" w:firstColumn="0" w:lastColumn="0" w:oddVBand="0" w:evenVBand="0" w:oddHBand="0" w:evenHBand="0" w:firstRowFirstColumn="0" w:firstRowLastColumn="0" w:lastRowFirstColumn="0" w:lastRowLastColumn="0"/>
            </w:pPr>
            <w:r>
              <w:t xml:space="preserve">Mithilfe der KPW2000Diag.c Datei kann </w:t>
            </w:r>
            <w:proofErr w:type="gramStart"/>
            <w:r>
              <w:t>der Trace</w:t>
            </w:r>
            <w:proofErr w:type="gramEnd"/>
            <w:r>
              <w:t xml:space="preserve"> des CAN-Buses dargestellt und verfolgt werden.</w:t>
            </w:r>
          </w:p>
        </w:tc>
      </w:tr>
      <w:tr w:rsidR="00B4704A" w:rsidRPr="00953F06" w14:paraId="491B7D7A"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Pr="00953F06" w:rsidRDefault="00B4704A" w:rsidP="00937DA0">
            <w:proofErr w:type="spellStart"/>
            <w:r w:rsidRPr="00953F06">
              <w:t>Main.c</w:t>
            </w:r>
            <w:proofErr w:type="spellEnd"/>
          </w:p>
        </w:tc>
        <w:tc>
          <w:tcPr>
            <w:tcW w:w="7036" w:type="dxa"/>
          </w:tcPr>
          <w:p w14:paraId="1F1A2573" w14:textId="5FDF7E6A"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Main.c</w:t>
            </w:r>
            <w:proofErr w:type="spellEnd"/>
            <w:r w:rsidRPr="00953F06">
              <w:t xml:space="preserve"> Datei befindet sich die </w:t>
            </w:r>
            <w:proofErr w:type="spellStart"/>
            <w:proofErr w:type="gramStart"/>
            <w:r w:rsidRPr="00953F06">
              <w:t>main</w:t>
            </w:r>
            <w:proofErr w:type="spellEnd"/>
            <w:r w:rsidRPr="00953F06">
              <w:t>(</w:t>
            </w:r>
            <w:proofErr w:type="gramEnd"/>
            <w:r w:rsidRPr="00953F06">
              <w:t xml:space="preserve">) Funktion womit die Applikation in dieser Datei startet. Hier werden zudem alle benötigten </w:t>
            </w:r>
            <w:r w:rsidR="00832409">
              <w:t>Initialisierungen</w:t>
            </w:r>
            <w:r w:rsidRPr="00953F06">
              <w:t xml:space="preserve"> vorgenommen.</w:t>
            </w:r>
          </w:p>
        </w:tc>
      </w:tr>
      <w:tr w:rsidR="00B4704A" w:rsidRPr="00953F06" w14:paraId="0EBE13F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Pr="00953F06" w:rsidRDefault="00B4704A" w:rsidP="00937DA0">
            <w:proofErr w:type="spellStart"/>
            <w:r w:rsidRPr="00953F06">
              <w:t>NetworkState.c</w:t>
            </w:r>
            <w:proofErr w:type="spellEnd"/>
          </w:p>
        </w:tc>
        <w:tc>
          <w:tcPr>
            <w:tcW w:w="7036" w:type="dxa"/>
          </w:tcPr>
          <w:p w14:paraId="07276E45"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NetworkState.c</w:t>
            </w:r>
            <w:proofErr w:type="spellEnd"/>
            <w:r w:rsidRPr="00953F06">
              <w:t xml:space="preserve"> zeigt den Status der Netzwerkverbindung an.</w:t>
            </w:r>
          </w:p>
        </w:tc>
      </w:tr>
      <w:tr w:rsidR="00B4704A" w:rsidRPr="00953F06"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Pr="00953F06" w:rsidRDefault="00B4704A" w:rsidP="00937DA0">
            <w:proofErr w:type="spellStart"/>
            <w:r w:rsidRPr="00953F06">
              <w:t>Process.c</w:t>
            </w:r>
            <w:proofErr w:type="spellEnd"/>
          </w:p>
        </w:tc>
        <w:tc>
          <w:tcPr>
            <w:tcW w:w="7036" w:type="dxa"/>
          </w:tcPr>
          <w:p w14:paraId="74983A74" w14:textId="77777777" w:rsidR="00B4704A" w:rsidRPr="00953F06" w:rsidRDefault="00B4704A" w:rsidP="00937DA0">
            <w:pPr>
              <w:cnfStyle w:val="000000100000" w:firstRow="0" w:lastRow="0" w:firstColumn="0" w:lastColumn="0" w:oddVBand="0" w:evenVBand="0" w:oddHBand="1" w:evenHBand="0" w:firstRowFirstColumn="0" w:firstRowLastColumn="0" w:lastRowFirstColumn="0" w:lastRowLastColumn="0"/>
            </w:pPr>
            <w:r w:rsidRPr="00953F06">
              <w:t xml:space="preserve">In der </w:t>
            </w:r>
            <w:proofErr w:type="spellStart"/>
            <w:r w:rsidRPr="00953F06">
              <w:t>process.c</w:t>
            </w:r>
            <w:proofErr w:type="spellEnd"/>
            <w:r w:rsidRPr="00953F06">
              <w:t xml:space="preserve"> Datei befindet sich der Ablauf der Applikation. Dies geschieht durch eine State-maschine. </w:t>
            </w:r>
          </w:p>
        </w:tc>
      </w:tr>
      <w:tr w:rsidR="00B4704A" w:rsidRPr="00953F06"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Pr="00953F06" w:rsidRDefault="00B4704A" w:rsidP="00937DA0">
            <w:proofErr w:type="spellStart"/>
            <w:r w:rsidRPr="00953F06">
              <w:t>Strftime.c</w:t>
            </w:r>
            <w:proofErr w:type="spellEnd"/>
          </w:p>
        </w:tc>
        <w:tc>
          <w:tcPr>
            <w:tcW w:w="7036" w:type="dxa"/>
          </w:tcPr>
          <w:p w14:paraId="2F4DE17B" w14:textId="77777777"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Die </w:t>
            </w:r>
            <w:proofErr w:type="spellStart"/>
            <w:r w:rsidRPr="00953F06">
              <w:t>Strftime.c</w:t>
            </w:r>
            <w:proofErr w:type="spellEnd"/>
            <w:r w:rsidRPr="00953F06">
              <w:t xml:space="preserve"> bietet eine Funktion, welche wie die Funktion </w:t>
            </w:r>
            <w:proofErr w:type="spellStart"/>
            <w:proofErr w:type="gramStart"/>
            <w:r w:rsidRPr="00953F06">
              <w:t>sprintf</w:t>
            </w:r>
            <w:proofErr w:type="spellEnd"/>
            <w:r w:rsidRPr="00953F06">
              <w:t>(</w:t>
            </w:r>
            <w:proofErr w:type="gramEnd"/>
            <w:r w:rsidRPr="00953F06">
              <w:t>) operiert. Sie gibt die Zeit und das Datum zurück.</w:t>
            </w:r>
          </w:p>
        </w:tc>
      </w:tr>
      <w:tr w:rsidR="00832409" w:rsidRPr="00953F06" w14:paraId="26DDC13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1E21872" w14:textId="770023B6" w:rsidR="00832409" w:rsidRPr="00953F06" w:rsidRDefault="00832409" w:rsidP="00937DA0">
            <w:proofErr w:type="spellStart"/>
            <w:r>
              <w:t>SvnIds.c</w:t>
            </w:r>
            <w:proofErr w:type="spellEnd"/>
          </w:p>
        </w:tc>
        <w:tc>
          <w:tcPr>
            <w:tcW w:w="7036" w:type="dxa"/>
          </w:tcPr>
          <w:p w14:paraId="09D0B5DE" w14:textId="22AEE892"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SvnIds.c</w:t>
            </w:r>
            <w:proofErr w:type="spellEnd"/>
            <w:r>
              <w:t xml:space="preserve"> Datei wird vom SVN-Versionsverwaltungstool generiert und enthält Informationen über die Version und Autor der Software.</w:t>
            </w:r>
          </w:p>
        </w:tc>
      </w:tr>
      <w:tr w:rsidR="00B4704A" w:rsidRPr="00953F06" w14:paraId="1BEEC62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Pr="00953F06" w:rsidRDefault="00B4704A" w:rsidP="00937DA0">
            <w:proofErr w:type="spellStart"/>
            <w:r w:rsidRPr="00953F06">
              <w:t>UiMain.c</w:t>
            </w:r>
            <w:proofErr w:type="spellEnd"/>
          </w:p>
        </w:tc>
        <w:tc>
          <w:tcPr>
            <w:tcW w:w="7036" w:type="dxa"/>
          </w:tcPr>
          <w:p w14:paraId="7EEB176E" w14:textId="6EF0A022" w:rsidR="00B4704A" w:rsidRPr="00953F06" w:rsidRDefault="00B4704A" w:rsidP="00937DA0">
            <w:pPr>
              <w:cnfStyle w:val="000000000000" w:firstRow="0" w:lastRow="0" w:firstColumn="0" w:lastColumn="0" w:oddVBand="0" w:evenVBand="0" w:oddHBand="0" w:evenHBand="0" w:firstRowFirstColumn="0" w:firstRowLastColumn="0" w:lastRowFirstColumn="0" w:lastRowLastColumn="0"/>
            </w:pPr>
            <w:r w:rsidRPr="00953F06">
              <w:t xml:space="preserve">In der </w:t>
            </w:r>
            <w:proofErr w:type="spellStart"/>
            <w:r w:rsidRPr="00953F06">
              <w:t>UiMain.c</w:t>
            </w:r>
            <w:proofErr w:type="spellEnd"/>
            <w:r w:rsidRPr="00953F06">
              <w:t xml:space="preserve"> Datei sind alle Funktionen, welche mit dem Userinterface </w:t>
            </w:r>
            <w:r w:rsidR="002053E9" w:rsidRPr="00953F06">
              <w:t xml:space="preserve">interagieren </w:t>
            </w:r>
            <w:r w:rsidRPr="00953F06">
              <w:t xml:space="preserve">deklariert. </w:t>
            </w:r>
          </w:p>
        </w:tc>
      </w:tr>
      <w:tr w:rsidR="00832409" w:rsidRPr="00953F06" w14:paraId="78F8C6E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DDF5D25" w14:textId="0C572570" w:rsidR="00832409" w:rsidRPr="00953F06" w:rsidRDefault="00832409" w:rsidP="00937DA0">
            <w:proofErr w:type="spellStart"/>
            <w:r>
              <w:t>Zol.c</w:t>
            </w:r>
            <w:proofErr w:type="spellEnd"/>
          </w:p>
        </w:tc>
        <w:tc>
          <w:tcPr>
            <w:tcW w:w="7036" w:type="dxa"/>
          </w:tcPr>
          <w:p w14:paraId="6D052211" w14:textId="2A61BEAD" w:rsidR="00832409" w:rsidRPr="00953F06" w:rsidRDefault="00832409" w:rsidP="00937DA0">
            <w:pPr>
              <w:cnfStyle w:val="000000100000" w:firstRow="0" w:lastRow="0" w:firstColumn="0" w:lastColumn="0" w:oddVBand="0" w:evenVBand="0" w:oddHBand="1" w:evenHBand="0" w:firstRowFirstColumn="0" w:firstRowLastColumn="0" w:lastRowFirstColumn="0" w:lastRowLastColumn="0"/>
            </w:pPr>
            <w:r>
              <w:t xml:space="preserve">In </w:t>
            </w:r>
            <w:proofErr w:type="spellStart"/>
            <w:r>
              <w:t>Zol.c</w:t>
            </w:r>
            <w:proofErr w:type="spellEnd"/>
            <w:r>
              <w:t xml:space="preserve"> Datei sind alle Ein und Ausgänge des EA-Moduls deklariert.</w:t>
            </w:r>
          </w:p>
        </w:tc>
      </w:tr>
    </w:tbl>
    <w:p w14:paraId="6A0FFFD8" w14:textId="17CE13A9" w:rsidR="00832409" w:rsidRDefault="00832409" w:rsidP="00832409"/>
    <w:p w14:paraId="57D4ED8F" w14:textId="77777777" w:rsidR="00832409" w:rsidRDefault="00832409">
      <w:pPr>
        <w:spacing w:before="100" w:after="200" w:line="276" w:lineRule="auto"/>
      </w:pPr>
      <w:r>
        <w:br w:type="page"/>
      </w:r>
    </w:p>
    <w:p w14:paraId="65C65AFD" w14:textId="02DCC220" w:rsidR="002053E9" w:rsidRPr="00953F06" w:rsidRDefault="00E6065A" w:rsidP="002053E9">
      <w:pPr>
        <w:pStyle w:val="berschrift3"/>
      </w:pPr>
      <w:bookmarkStart w:id="63" w:name="_Toc37257371"/>
      <w:r w:rsidRPr="00953F06">
        <w:lastRenderedPageBreak/>
        <w:t>Userinterface</w:t>
      </w:r>
      <w:bookmarkEnd w:id="63"/>
    </w:p>
    <w:p w14:paraId="5B42AA09" w14:textId="65D48CEA" w:rsidR="00E6065A" w:rsidRPr="00953F06" w:rsidRDefault="00432484" w:rsidP="002053E9">
      <w:r w:rsidRPr="00953F06">
        <w:t xml:space="preserve">Das </w:t>
      </w:r>
      <w:proofErr w:type="spellStart"/>
      <w:r w:rsidRPr="00953F06">
        <w:t>Userintferce</w:t>
      </w:r>
      <w:proofErr w:type="spellEnd"/>
      <w:r w:rsidRPr="00953F06">
        <w:t xml:space="preserve"> zur EOL für die kapazitiven Tankgeber wurde nach einem Firmenstandard der </w:t>
      </w:r>
      <w:proofErr w:type="spellStart"/>
      <w:r w:rsidRPr="00953F06">
        <w:t>veratron</w:t>
      </w:r>
      <w:proofErr w:type="spellEnd"/>
      <w:r w:rsidRPr="00953F06">
        <w:t xml:space="preserve"> AG aufgebaut:</w:t>
      </w:r>
    </w:p>
    <w:p w14:paraId="4FD0CDF0" w14:textId="5EC17459" w:rsidR="00432484" w:rsidRPr="00953F06" w:rsidRDefault="00432484" w:rsidP="00432484">
      <w:pPr>
        <w:keepNext/>
      </w:pPr>
      <w:r w:rsidRPr="00953F06">
        <w:rPr>
          <w:noProof/>
        </w:rPr>
        <w:drawing>
          <wp:inline distT="0" distB="0" distL="0" distR="0" wp14:anchorId="3E995BE4" wp14:editId="651C7060">
            <wp:extent cx="4831118" cy="6305550"/>
            <wp:effectExtent l="0" t="0" r="762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6890" cy="6365292"/>
                    </a:xfrm>
                    <a:prstGeom prst="rect">
                      <a:avLst/>
                    </a:prstGeom>
                  </pic:spPr>
                </pic:pic>
              </a:graphicData>
            </a:graphic>
          </wp:inline>
        </w:drawing>
      </w:r>
    </w:p>
    <w:p w14:paraId="43F1F350" w14:textId="6BEF9966" w:rsidR="00E6065A" w:rsidRPr="00953F06" w:rsidRDefault="00432484" w:rsidP="00432484">
      <w:pPr>
        <w:pStyle w:val="Beschriftung"/>
      </w:pPr>
      <w:bookmarkStart w:id="64" w:name="_Toc37247868"/>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12</w:t>
      </w:r>
      <w:r w:rsidRPr="00953F06">
        <w:fldChar w:fldCharType="end"/>
      </w:r>
      <w:r w:rsidRPr="00953F06">
        <w:t xml:space="preserve"> Userinterface EOL</w:t>
      </w:r>
      <w:bookmarkEnd w:id="64"/>
    </w:p>
    <w:p w14:paraId="7EBD9792" w14:textId="12F22C8E" w:rsidR="00432484" w:rsidRPr="00953F06" w:rsidRDefault="00432484" w:rsidP="00432484">
      <w:r w:rsidRPr="00953F06">
        <w:t xml:space="preserve">Wie auf der Abbildung zu erkennen ist, sind sieben Prozessschritte vorhanden. Diese Schritte wurden mit einem von der </w:t>
      </w:r>
      <w:proofErr w:type="spellStart"/>
      <w:r w:rsidRPr="00953F06">
        <w:t>veratron</w:t>
      </w:r>
      <w:proofErr w:type="spellEnd"/>
      <w:r w:rsidRPr="00953F06">
        <w:t xml:space="preserve"> AG erstellen Code-Generator generiert. Dies gewährleistet, dass sich die Funktionen in verschiedenen Applikationen gleich verhalten. Die verschiedenen Prozessschritte können durch vordefinierte Dll’s eingebunden werden.</w:t>
      </w:r>
    </w:p>
    <w:p w14:paraId="6FA406DE" w14:textId="1EAA7A3B" w:rsidR="00432484" w:rsidRDefault="00432484" w:rsidP="00432484"/>
    <w:p w14:paraId="0D1FDB30" w14:textId="1A288B4B" w:rsidR="00832409" w:rsidRDefault="00832409" w:rsidP="00432484"/>
    <w:p w14:paraId="7A660E6E" w14:textId="77777777" w:rsidR="00832409" w:rsidRPr="00953F06" w:rsidRDefault="00832409" w:rsidP="00432484"/>
    <w:tbl>
      <w:tblPr>
        <w:tblStyle w:val="Gitternetztabelle4Akzent5"/>
        <w:tblW w:w="0" w:type="auto"/>
        <w:tblLook w:val="04A0" w:firstRow="1" w:lastRow="0" w:firstColumn="1" w:lastColumn="0" w:noHBand="0" w:noVBand="1"/>
      </w:tblPr>
      <w:tblGrid>
        <w:gridCol w:w="1271"/>
        <w:gridCol w:w="7745"/>
      </w:tblGrid>
      <w:tr w:rsidR="00432484" w:rsidRPr="00953F06"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Pr="00953F06" w:rsidRDefault="00432484" w:rsidP="00432484">
            <w:r w:rsidRPr="00953F06">
              <w:lastRenderedPageBreak/>
              <w:t>Nummer</w:t>
            </w:r>
          </w:p>
        </w:tc>
        <w:tc>
          <w:tcPr>
            <w:tcW w:w="7745" w:type="dxa"/>
          </w:tcPr>
          <w:p w14:paraId="73664C54" w14:textId="7FC44963" w:rsidR="00432484" w:rsidRPr="00953F06" w:rsidRDefault="00432484" w:rsidP="00432484">
            <w:pPr>
              <w:cnfStyle w:val="100000000000" w:firstRow="1" w:lastRow="0" w:firstColumn="0" w:lastColumn="0" w:oddVBand="0" w:evenVBand="0" w:oddHBand="0" w:evenHBand="0" w:firstRowFirstColumn="0" w:firstRowLastColumn="0" w:lastRowFirstColumn="0" w:lastRowLastColumn="0"/>
            </w:pPr>
            <w:r w:rsidRPr="00953F06">
              <w:t>Beschreibung</w:t>
            </w:r>
          </w:p>
        </w:tc>
      </w:tr>
      <w:tr w:rsidR="00432484" w:rsidRPr="00953F06"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Pr="00953F06" w:rsidRDefault="00432484" w:rsidP="00432484">
            <w:r w:rsidRPr="00953F06">
              <w:t>1</w:t>
            </w:r>
          </w:p>
        </w:tc>
        <w:tc>
          <w:tcPr>
            <w:tcW w:w="7745" w:type="dxa"/>
          </w:tcPr>
          <w:p w14:paraId="56AF2382" w14:textId="24437687" w:rsidR="00432484" w:rsidRPr="00953F06" w:rsidRDefault="00E345D4" w:rsidP="00432484">
            <w:pPr>
              <w:cnfStyle w:val="000000100000" w:firstRow="0" w:lastRow="0" w:firstColumn="0" w:lastColumn="0" w:oddVBand="0" w:evenVBand="0" w:oddHBand="1" w:evenHBand="0" w:firstRowFirstColumn="0" w:firstRowLastColumn="0" w:lastRowFirstColumn="0" w:lastRowLastColumn="0"/>
            </w:pPr>
            <w:r w:rsidRPr="00953F06">
              <w:rPr>
                <w:b/>
                <w:noProof/>
              </w:rPr>
              <w:drawing>
                <wp:anchor distT="0" distB="0" distL="114300" distR="114300" simplePos="0" relativeHeight="251674626" behindDoc="0" locked="0" layoutInCell="1" allowOverlap="1" wp14:anchorId="608A2AEB" wp14:editId="0D0D2008">
                  <wp:simplePos x="0" y="0"/>
                  <wp:positionH relativeFrom="margin">
                    <wp:posOffset>3085465</wp:posOffset>
                  </wp:positionH>
                  <wp:positionV relativeFrom="margin">
                    <wp:posOffset>28575</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00432484" w:rsidRPr="00953F06">
              <w:t xml:space="preserve">Der Button «Menu…» öffnet bei einer </w:t>
            </w:r>
            <w:r w:rsidR="008E40DB" w:rsidRPr="00953F06">
              <w:t>Betätigung</w:t>
            </w:r>
            <w:r w:rsidR="00432484" w:rsidRPr="00953F06">
              <w:t xml:space="preserve"> </w:t>
            </w:r>
            <w:r w:rsidR="008E40DB" w:rsidRPr="00953F06">
              <w:t>ein Menü, in welchem, von der Prüfung unabhängige Interaktionen ausgeführt werden können:</w:t>
            </w:r>
          </w:p>
          <w:p w14:paraId="3C3376D0" w14:textId="04E6C5EB"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Tests:</w:t>
            </w:r>
            <w:r w:rsidRPr="00953F06">
              <w:rPr>
                <w:b/>
              </w:rPr>
              <w:br/>
            </w:r>
            <w:r w:rsidRPr="00953F06">
              <w:t>Beim Betätigen des «Tests …» Button wird ein neues Panel geöffnet, in welchem man vordefinierte Tests an einem DUT vornehmen kann.</w:t>
            </w:r>
          </w:p>
          <w:p w14:paraId="0F137C93" w14:textId="23F80F54"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CAN:</w:t>
            </w:r>
            <w:r w:rsidRPr="00953F06">
              <w:rPr>
                <w:b/>
              </w:rPr>
              <w:br/>
            </w:r>
            <w:r w:rsidRPr="00953F06">
              <w:t xml:space="preserve">Beim Betätigen des «CAN …» Button kann man </w:t>
            </w:r>
            <w:proofErr w:type="gramStart"/>
            <w:r w:rsidRPr="00953F06">
              <w:t>den Trace</w:t>
            </w:r>
            <w:proofErr w:type="gramEnd"/>
            <w:r w:rsidRPr="00953F06">
              <w:t xml:space="preserve"> des Can-Buses mitverfolgen.</w:t>
            </w:r>
          </w:p>
          <w:p w14:paraId="1BB7DC5C" w14:textId="0E5FCA22" w:rsidR="008E40DB" w:rsidRPr="00953F06" w:rsidRDefault="00E345D4" w:rsidP="00432484">
            <w:pPr>
              <w:cnfStyle w:val="000000100000" w:firstRow="0" w:lastRow="0" w:firstColumn="0" w:lastColumn="0" w:oddVBand="0" w:evenVBand="0" w:oddHBand="1" w:evenHBand="0" w:firstRowFirstColumn="0" w:firstRowLastColumn="0" w:lastRowFirstColumn="0" w:lastRowLastColumn="0"/>
            </w:pPr>
            <w:r w:rsidRPr="00953F06">
              <w:rPr>
                <w:noProof/>
              </w:rPr>
              <mc:AlternateContent>
                <mc:Choice Requires="wps">
                  <w:drawing>
                    <wp:anchor distT="0" distB="0" distL="114300" distR="114300" simplePos="0" relativeHeight="251680770" behindDoc="0" locked="0" layoutInCell="1" allowOverlap="1" wp14:anchorId="15DA32CC" wp14:editId="2545B2ED">
                      <wp:simplePos x="0" y="0"/>
                      <wp:positionH relativeFrom="column">
                        <wp:posOffset>3093720</wp:posOffset>
                      </wp:positionH>
                      <wp:positionV relativeFrom="paragraph">
                        <wp:posOffset>821690</wp:posOffset>
                      </wp:positionV>
                      <wp:extent cx="1704975" cy="635"/>
                      <wp:effectExtent l="0" t="0" r="0" b="0"/>
                      <wp:wrapSquare wrapText="bothSides"/>
                      <wp:docPr id="18" name="Textfeld 18"/>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300DDC2D" w14:textId="607CC3EF" w:rsidR="00794C9C" w:rsidRPr="00272A1D" w:rsidRDefault="00794C9C" w:rsidP="00047C38">
                                  <w:pPr>
                                    <w:pStyle w:val="Beschriftung"/>
                                    <w:rPr>
                                      <w:noProof/>
                                      <w:szCs w:val="20"/>
                                    </w:rPr>
                                  </w:pPr>
                                  <w:bookmarkStart w:id="65" w:name="_Toc37247869"/>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DA32CC" id="Textfeld 18" o:spid="_x0000_s1031" type="#_x0000_t202" style="position:absolute;margin-left:243.6pt;margin-top:64.7pt;width:134.25pt;height:.05pt;z-index:2516807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" stroked="f">
                      <v:textbox style="mso-fit-shape-to-text:t" inset="0,0,0,0">
                        <w:txbxContent>
                          <w:p w14:paraId="300DDC2D" w14:textId="607CC3EF" w:rsidR="00794C9C" w:rsidRPr="00272A1D" w:rsidRDefault="00794C9C" w:rsidP="00047C38">
                            <w:pPr>
                              <w:pStyle w:val="Beschriftung"/>
                              <w:rPr>
                                <w:noProof/>
                                <w:szCs w:val="20"/>
                              </w:rPr>
                            </w:pPr>
                            <w:bookmarkStart w:id="66" w:name="_Toc37247869"/>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6"/>
                          </w:p>
                        </w:txbxContent>
                      </v:textbox>
                      <w10:wrap type="square"/>
                    </v:shape>
                  </w:pict>
                </mc:Fallback>
              </mc:AlternateContent>
            </w:r>
            <w:r w:rsidR="008E40DB" w:rsidRPr="00953F06">
              <w:rPr>
                <w:b/>
              </w:rPr>
              <w:t>I/Os:</w:t>
            </w:r>
            <w:r w:rsidR="008E40DB" w:rsidRPr="00953F06">
              <w:rPr>
                <w:b/>
              </w:rPr>
              <w:br/>
            </w:r>
            <w:r w:rsidR="008E40DB" w:rsidRPr="00953F06">
              <w:t>Beim Betätigen des «I/Os …» Button öffnet sich ein neues Panel, in welchem man alle Ein- und Ausgänge der Vorrichtung und des Prüflings Manuel schreiben und auslesen kann.</w:t>
            </w:r>
          </w:p>
          <w:p w14:paraId="04F3AEC8" w14:textId="132505E4" w:rsidR="008E40DB"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rPr>
                <w:b/>
              </w:rPr>
              <w:t>Programminfo:</w:t>
            </w:r>
            <w:r w:rsidRPr="00953F06">
              <w:rPr>
                <w:b/>
              </w:rPr>
              <w:br/>
            </w:r>
            <w:r w:rsidRPr="00953F06">
              <w:t xml:space="preserve">Beim Betätigen des «Programminfo …» Button wird eine </w:t>
            </w:r>
            <w:proofErr w:type="spellStart"/>
            <w:r w:rsidRPr="00953F06">
              <w:t>MessageBox</w:t>
            </w:r>
            <w:proofErr w:type="spellEnd"/>
            <w:r w:rsidRPr="00953F06">
              <w:t xml:space="preserve"> geöffnet, welche die wichtigsten Informationen über das Programm enthält.</w:t>
            </w:r>
          </w:p>
          <w:p w14:paraId="556283EF" w14:textId="7C3C295F" w:rsidR="008E40DB" w:rsidRPr="00953F06" w:rsidRDefault="008E40DB" w:rsidP="008E40DB">
            <w:pPr>
              <w:cnfStyle w:val="000000100000" w:firstRow="0" w:lastRow="0" w:firstColumn="0" w:lastColumn="0" w:oddVBand="0" w:evenVBand="0" w:oddHBand="1" w:evenHBand="0" w:firstRowFirstColumn="0" w:firstRowLastColumn="0" w:lastRowFirstColumn="0" w:lastRowLastColumn="0"/>
              <w:rPr>
                <w:b/>
              </w:rPr>
            </w:pPr>
            <w:r w:rsidRPr="00953F06">
              <w:rPr>
                <w:b/>
              </w:rPr>
              <w:t xml:space="preserve">Exit </w:t>
            </w:r>
            <w:proofErr w:type="spellStart"/>
            <w:r w:rsidRPr="00953F06">
              <w:rPr>
                <w:b/>
              </w:rPr>
              <w:t>Program</w:t>
            </w:r>
            <w:proofErr w:type="spellEnd"/>
            <w:r w:rsidRPr="00953F06">
              <w:rPr>
                <w:b/>
              </w:rPr>
              <w:t>:</w:t>
            </w:r>
            <w:r w:rsidRPr="00953F06">
              <w:rPr>
                <w:b/>
              </w:rPr>
              <w:br/>
            </w:r>
            <w:r w:rsidRPr="00953F06">
              <w:t xml:space="preserve">Beim Betätigen des «Exit </w:t>
            </w:r>
            <w:proofErr w:type="spellStart"/>
            <w:r w:rsidRPr="00953F06">
              <w:t>Progra</w:t>
            </w:r>
            <w:r w:rsidR="00D95CF0">
              <w:t>m</w:t>
            </w:r>
            <w:proofErr w:type="spellEnd"/>
            <w:r w:rsidRPr="00953F06">
              <w:t>» Button wird die Applikation geschlossen.</w:t>
            </w:r>
          </w:p>
        </w:tc>
      </w:tr>
      <w:tr w:rsidR="00432484" w:rsidRPr="00953F06"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Pr="00953F06" w:rsidRDefault="00432484" w:rsidP="00432484">
            <w:r w:rsidRPr="00953F06">
              <w:t>2</w:t>
            </w:r>
          </w:p>
        </w:tc>
        <w:tc>
          <w:tcPr>
            <w:tcW w:w="7745" w:type="dxa"/>
          </w:tcPr>
          <w:p w14:paraId="384E18A4" w14:textId="70963CEB" w:rsidR="00432484" w:rsidRPr="00953F06" w:rsidRDefault="008E40DB" w:rsidP="00432484">
            <w:pPr>
              <w:cnfStyle w:val="000000000000" w:firstRow="0" w:lastRow="0" w:firstColumn="0" w:lastColumn="0" w:oddVBand="0" w:evenVBand="0" w:oddHBand="0" w:evenHBand="0" w:firstRowFirstColumn="0" w:firstRowLastColumn="0" w:lastRowFirstColumn="0" w:lastRowLastColumn="0"/>
            </w:pPr>
            <w:r w:rsidRPr="00953F06">
              <w:t>Über diesen Ring-Control lässt sich auswählen, was für ein Gerät man Prüfen möchte. Nachdem man ein Gerät ausgewählt hat, werden die entsprechenden Daten aus einer Konfigurationsdatei geladen.</w:t>
            </w:r>
          </w:p>
        </w:tc>
      </w:tr>
      <w:tr w:rsidR="00432484" w:rsidRPr="00953F06"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Pr="00953F06" w:rsidRDefault="00432484" w:rsidP="00432484">
            <w:r w:rsidRPr="00953F06">
              <w:t>3</w:t>
            </w:r>
          </w:p>
        </w:tc>
        <w:tc>
          <w:tcPr>
            <w:tcW w:w="7745" w:type="dxa"/>
          </w:tcPr>
          <w:p w14:paraId="4AA0A83E" w14:textId="20F41941" w:rsidR="00432484" w:rsidRPr="00953F06" w:rsidRDefault="008E40DB" w:rsidP="00432484">
            <w:pPr>
              <w:cnfStyle w:val="000000100000" w:firstRow="0" w:lastRow="0" w:firstColumn="0" w:lastColumn="0" w:oddVBand="0" w:evenVBand="0" w:oddHBand="1" w:evenHBand="0" w:firstRowFirstColumn="0" w:firstRowLastColumn="0" w:lastRowFirstColumn="0" w:lastRowLastColumn="0"/>
            </w:pPr>
            <w:r w:rsidRPr="00953F06">
              <w:t>Üblicherweise befinde</w:t>
            </w:r>
            <w:r w:rsidR="004975FA" w:rsidRPr="00953F06">
              <w:t>n</w:t>
            </w:r>
            <w:r w:rsidRPr="00953F06">
              <w:t xml:space="preserve"> sich an der Vorrichtung </w:t>
            </w:r>
            <w:r w:rsidR="004975FA" w:rsidRPr="00953F06">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rsidRPr="00953F06"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Pr="00953F06" w:rsidRDefault="00432484" w:rsidP="00432484">
            <w:r w:rsidRPr="00953F06">
              <w:t>4</w:t>
            </w:r>
          </w:p>
        </w:tc>
        <w:tc>
          <w:tcPr>
            <w:tcW w:w="7745" w:type="dxa"/>
          </w:tcPr>
          <w:p w14:paraId="14A45EA7" w14:textId="7B300DEC" w:rsidR="00432484" w:rsidRPr="00953F06" w:rsidRDefault="004975FA" w:rsidP="00432484">
            <w:pPr>
              <w:cnfStyle w:val="000000000000" w:firstRow="0" w:lastRow="0" w:firstColumn="0" w:lastColumn="0" w:oddVBand="0" w:evenVBand="0" w:oddHBand="0" w:evenHBand="0" w:firstRowFirstColumn="0" w:firstRowLastColumn="0" w:lastRowFirstColumn="0" w:lastRowLastColumn="0"/>
            </w:pPr>
            <w:r w:rsidRPr="00953F06">
              <w:t>In diesem Bereich gibt die Applikation Auskunft über den aktuellen Stand einer Prüfung.</w:t>
            </w:r>
          </w:p>
        </w:tc>
      </w:tr>
      <w:tr w:rsidR="00432484" w:rsidRPr="00953F06"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Pr="00953F06" w:rsidRDefault="00432484" w:rsidP="00432484">
            <w:r w:rsidRPr="00953F06">
              <w:t>5</w:t>
            </w:r>
          </w:p>
        </w:tc>
        <w:tc>
          <w:tcPr>
            <w:tcW w:w="7745" w:type="dxa"/>
          </w:tcPr>
          <w:p w14:paraId="4EB398A0" w14:textId="16486F39" w:rsidR="00432484" w:rsidRPr="00953F06" w:rsidRDefault="004975FA" w:rsidP="00432484">
            <w:pPr>
              <w:cnfStyle w:val="000000100000" w:firstRow="0" w:lastRow="0" w:firstColumn="0" w:lastColumn="0" w:oddVBand="0" w:evenVBand="0" w:oddHBand="1" w:evenHBand="0" w:firstRowFirstColumn="0" w:firstRowLastColumn="0" w:lastRowFirstColumn="0" w:lastRowLastColumn="0"/>
            </w:pPr>
            <w:r w:rsidRPr="00953F06">
              <w:t>In dem Dialogfeld werden Anweisungen, welche für die Prüfende Person wichtig sind, angezeigt.</w:t>
            </w:r>
          </w:p>
        </w:tc>
      </w:tr>
      <w:tr w:rsidR="00432484" w:rsidRPr="00953F06"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Pr="00953F06" w:rsidRDefault="00432484" w:rsidP="00432484">
            <w:r w:rsidRPr="00953F06">
              <w:t>6</w:t>
            </w:r>
          </w:p>
        </w:tc>
        <w:tc>
          <w:tcPr>
            <w:tcW w:w="7745" w:type="dxa"/>
          </w:tcPr>
          <w:p w14:paraId="29E6F58B" w14:textId="0BB69F33" w:rsidR="00432484" w:rsidRPr="00953F06" w:rsidRDefault="004975FA" w:rsidP="00432484">
            <w:pPr>
              <w:cnfStyle w:val="000000000000" w:firstRow="0" w:lastRow="0" w:firstColumn="0" w:lastColumn="0" w:oddVBand="0" w:evenVBand="0" w:oddHBand="0" w:evenHBand="0" w:firstRowFirstColumn="0" w:firstRowLastColumn="0" w:lastRowFirstColumn="0" w:lastRowLastColumn="0"/>
            </w:pPr>
            <w:r w:rsidRPr="00953F06">
              <w:t xml:space="preserve">In diesem Bereich sind alle Prozessschritte ersichtlich, welche für die Prüfung eines </w:t>
            </w:r>
            <w:proofErr w:type="spellStart"/>
            <w:proofErr w:type="gramStart"/>
            <w:r w:rsidRPr="00953F06">
              <w:t>DUT’s</w:t>
            </w:r>
            <w:proofErr w:type="spellEnd"/>
            <w:proofErr w:type="gramEnd"/>
            <w:r w:rsidRPr="00953F06">
              <w:t xml:space="preserve"> benötigt werden. </w:t>
            </w:r>
          </w:p>
        </w:tc>
      </w:tr>
    </w:tbl>
    <w:p w14:paraId="250B8E1A" w14:textId="21E1CDA7" w:rsidR="00047C38" w:rsidRDefault="003202C4" w:rsidP="003202C4">
      <w:pPr>
        <w:pStyle w:val="berschrift4"/>
      </w:pPr>
      <w:r>
        <w:t>Prozessschritte</w:t>
      </w:r>
    </w:p>
    <w:p w14:paraId="5C251600" w14:textId="116E4251" w:rsidR="003202C4" w:rsidRDefault="003202C4" w:rsidP="003202C4">
      <w:r>
        <w:t xml:space="preserve">Für die Prüfung der Tankfüllstandsgeber sind sieben Prozessschritte eingebunden worden. </w:t>
      </w:r>
      <w:r w:rsidRPr="00953F06">
        <w:t xml:space="preserve">Die </w:t>
      </w:r>
      <w:r>
        <w:t xml:space="preserve">Grafische Darstellung der verwendeten </w:t>
      </w:r>
      <w:r w:rsidRPr="00953F06">
        <w:t xml:space="preserve">Prozessschritte </w:t>
      </w:r>
      <w:r>
        <w:t>wurde</w:t>
      </w:r>
      <w:r w:rsidRPr="00953F06">
        <w:t xml:space="preserve"> durch vordefinierte Dll’s </w:t>
      </w:r>
      <w:r>
        <w:t>eingebunden</w:t>
      </w:r>
      <w:r w:rsidRPr="00953F06">
        <w:t>.</w:t>
      </w:r>
      <w:r w:rsidR="00E345D4">
        <w:t xml:space="preserve"> </w:t>
      </w:r>
    </w:p>
    <w:p w14:paraId="0318C093" w14:textId="7C455C7E" w:rsidR="003202C4" w:rsidRDefault="003202C4" w:rsidP="003202C4">
      <w:r>
        <w:t>Für die Tankfüllstandsgeber EOL wurden lediglich zwei verschiedene Arten von Dll’s verwendet:</w:t>
      </w:r>
    </w:p>
    <w:p w14:paraId="0BFA57A5" w14:textId="7FFD06EB" w:rsidR="003202C4" w:rsidRDefault="003202C4" w:rsidP="003202C4">
      <w:pPr>
        <w:pStyle w:val="berschrift5"/>
      </w:pPr>
      <w:r>
        <w:lastRenderedPageBreak/>
        <w:t>Workorder</w:t>
      </w:r>
    </w:p>
    <w:p w14:paraId="28FF6055" w14:textId="7CA6F731" w:rsidR="003202C4" w:rsidRDefault="003202C4" w:rsidP="003202C4">
      <w:r>
        <w:t xml:space="preserve">Mit der Einbindung eines </w:t>
      </w:r>
      <w:proofErr w:type="spellStart"/>
      <w:r>
        <w:t>Workorder</w:t>
      </w:r>
      <w:proofErr w:type="spellEnd"/>
      <w:r>
        <w:t xml:space="preserve"> </w:t>
      </w:r>
      <w:proofErr w:type="spellStart"/>
      <w:proofErr w:type="gramStart"/>
      <w:r>
        <w:t>GUI’s</w:t>
      </w:r>
      <w:proofErr w:type="spellEnd"/>
      <w:proofErr w:type="gramEnd"/>
      <w:r>
        <w:t xml:space="preserve"> durch eine Dll’s wird ein neuer Eintrag im Bereich für die Prozessschritte sichtbar. </w:t>
      </w:r>
    </w:p>
    <w:p w14:paraId="05FF72BE" w14:textId="250D44A5" w:rsidR="003202C4" w:rsidRDefault="003202C4" w:rsidP="003202C4">
      <w:r>
        <w:t xml:space="preserve">Beim </w:t>
      </w:r>
      <w:proofErr w:type="spellStart"/>
      <w:r>
        <w:t>Workorder</w:t>
      </w:r>
      <w:proofErr w:type="spellEnd"/>
      <w:r>
        <w:t xml:space="preserve"> GUI </w:t>
      </w:r>
      <w:r w:rsidR="002B55E2">
        <w:t xml:space="preserve">ist ursprünglich dazu gedacht, eine Grafik im Userinterface Dynamisch einzubinden. Im Falle der Tankfüllstandsgeber EOL wird diese Funktion jedoch ignoriert und die </w:t>
      </w:r>
      <w:proofErr w:type="spellStart"/>
      <w:r w:rsidR="002B55E2">
        <w:t>Workorder</w:t>
      </w:r>
      <w:proofErr w:type="spellEnd"/>
      <w:r w:rsidR="002B55E2">
        <w:t xml:space="preserve"> </w:t>
      </w:r>
      <w:proofErr w:type="spellStart"/>
      <w:r w:rsidR="002B55E2">
        <w:t>Gui</w:t>
      </w:r>
      <w:proofErr w:type="spellEnd"/>
      <w:r w:rsidR="002B55E2">
        <w:t xml:space="preserve"> ist</w:t>
      </w:r>
      <w:r>
        <w:t xml:space="preserve"> lediglich </w:t>
      </w:r>
      <w:r w:rsidR="002B55E2">
        <w:t xml:space="preserve">dazu da, </w:t>
      </w:r>
      <w:r w:rsidR="00D95CF0">
        <w:t>de</w:t>
      </w:r>
      <w:r w:rsidR="002B55E2">
        <w:t>n</w:t>
      </w:r>
      <w:r w:rsidR="00D95CF0">
        <w:t xml:space="preserve"> angezeigten Text</w:t>
      </w:r>
      <w:r>
        <w:t xml:space="preserve"> und der Status der Prüfung verändern.</w:t>
      </w:r>
      <w:r w:rsidR="00D95CF0">
        <w:t xml:space="preserve"> Somit färbt sich der Prozessschritt orange, wenn dieser aktuell gerade ausgeführt wird, rot, wenn etwas bei der Prüfung in diesem Schritt fehlgeschlagen ist, oder grün, wenn der Prozessschritt erfolgreich durchlaufen wurde.</w:t>
      </w:r>
    </w:p>
    <w:p w14:paraId="0339E4FE" w14:textId="347334C8" w:rsidR="00D95CF0" w:rsidRDefault="00D95CF0" w:rsidP="003202C4">
      <w:r>
        <w:t>Für die Tankfüllstandsgeber EOL wurde der Prozessschritt «</w:t>
      </w:r>
      <w:proofErr w:type="spellStart"/>
      <w:r>
        <w:t>Workorder</w:t>
      </w:r>
      <w:proofErr w:type="spellEnd"/>
      <w:r>
        <w:t>» drei Mal verwendet:</w:t>
      </w:r>
    </w:p>
    <w:p w14:paraId="42BCA483" w14:textId="12A61682" w:rsidR="00D95CF0" w:rsidRDefault="00D95CF0" w:rsidP="00D95CF0">
      <w:pPr>
        <w:pStyle w:val="Listenabsatz"/>
        <w:numPr>
          <w:ilvl w:val="0"/>
          <w:numId w:val="43"/>
        </w:numPr>
      </w:pPr>
      <w:r>
        <w:t>Wasserstand auf 100%</w:t>
      </w:r>
    </w:p>
    <w:p w14:paraId="08BA2271" w14:textId="02608483" w:rsidR="00D95CF0" w:rsidRDefault="00D95CF0" w:rsidP="00D95CF0">
      <w:pPr>
        <w:pStyle w:val="Listenabsatz"/>
        <w:numPr>
          <w:ilvl w:val="0"/>
          <w:numId w:val="43"/>
        </w:numPr>
      </w:pPr>
      <w:r>
        <w:t>Wasserstand auf 50%</w:t>
      </w:r>
    </w:p>
    <w:p w14:paraId="43179D98" w14:textId="3699C963" w:rsidR="002B55E2" w:rsidRDefault="00D95CF0" w:rsidP="002B55E2">
      <w:pPr>
        <w:pStyle w:val="Listenabsatz"/>
        <w:numPr>
          <w:ilvl w:val="0"/>
          <w:numId w:val="43"/>
        </w:numPr>
      </w:pPr>
      <w:r>
        <w:t>Wasserstand auf 0%</w:t>
      </w:r>
      <w:r w:rsidR="002B55E2">
        <w:br/>
      </w:r>
    </w:p>
    <w:p w14:paraId="1A0B8C39" w14:textId="0E9708E9" w:rsidR="002B55E2" w:rsidRDefault="002B55E2" w:rsidP="002B55E2">
      <w:pPr>
        <w:spacing w:before="100" w:after="200" w:line="276" w:lineRule="auto"/>
      </w:pPr>
      <w:r>
        <w:t xml:space="preserve">Die </w:t>
      </w:r>
      <w:proofErr w:type="spellStart"/>
      <w:r>
        <w:t>Dll</w:t>
      </w:r>
      <w:proofErr w:type="spellEnd"/>
      <w:r>
        <w:t xml:space="preserve"> kommt neben der grafischen Darstellung auch mit den benötigten Funktionen für die Anpassung und Darstellung der Werte daher. Mit diesen Funktionen lassen sich alle Werte, welche im GUI sichtbar sind, anpassen:</w:t>
      </w:r>
    </w:p>
    <w:p w14:paraId="77665CE3" w14:textId="77777777" w:rsidR="002B55E2" w:rsidRDefault="002B55E2" w:rsidP="002B55E2">
      <w:pPr>
        <w:keepNext/>
        <w:spacing w:before="100" w:after="200" w:line="276" w:lineRule="auto"/>
      </w:pPr>
      <w:r>
        <w:rPr>
          <w:noProof/>
        </w:rPr>
        <w:drawing>
          <wp:inline distT="0" distB="0" distL="0" distR="0" wp14:anchorId="4284C3AA" wp14:editId="3AE75686">
            <wp:extent cx="5731510" cy="763270"/>
            <wp:effectExtent l="0" t="0" r="254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763270"/>
                    </a:xfrm>
                    <a:prstGeom prst="rect">
                      <a:avLst/>
                    </a:prstGeom>
                    <a:noFill/>
                    <a:ln>
                      <a:noFill/>
                    </a:ln>
                  </pic:spPr>
                </pic:pic>
              </a:graphicData>
            </a:graphic>
          </wp:inline>
        </w:drawing>
      </w:r>
    </w:p>
    <w:p w14:paraId="533D9182" w14:textId="36F00965" w:rsidR="002B55E2" w:rsidRDefault="002B55E2" w:rsidP="002B55E2">
      <w:pPr>
        <w:pStyle w:val="Beschriftung"/>
      </w:pPr>
      <w:r>
        <w:t xml:space="preserve">Abbildung </w:t>
      </w:r>
      <w:r>
        <w:fldChar w:fldCharType="begin"/>
      </w:r>
      <w:r>
        <w:instrText xml:space="preserve"> SEQ Abbildung \* ARABIC </w:instrText>
      </w:r>
      <w:r>
        <w:fldChar w:fldCharType="separate"/>
      </w:r>
      <w:r>
        <w:rPr>
          <w:noProof/>
        </w:rPr>
        <w:t>14</w:t>
      </w:r>
      <w:r>
        <w:fldChar w:fldCharType="end"/>
      </w:r>
      <w:r>
        <w:t xml:space="preserve"> Prototypen </w:t>
      </w:r>
      <w:proofErr w:type="spellStart"/>
      <w:r>
        <w:t>LibDutCom</w:t>
      </w:r>
      <w:proofErr w:type="spellEnd"/>
      <w:r>
        <w:t xml:space="preserve"> </w:t>
      </w:r>
      <w:proofErr w:type="spellStart"/>
      <w:r>
        <w:t>Workorder</w:t>
      </w:r>
      <w:proofErr w:type="spellEnd"/>
    </w:p>
    <w:tbl>
      <w:tblPr>
        <w:tblStyle w:val="Gitternetztabelle4Akzent1"/>
        <w:tblW w:w="0" w:type="auto"/>
        <w:tblLook w:val="04A0" w:firstRow="1" w:lastRow="0" w:firstColumn="1" w:lastColumn="0" w:noHBand="0" w:noVBand="1"/>
      </w:tblPr>
      <w:tblGrid>
        <w:gridCol w:w="1961"/>
        <w:gridCol w:w="7055"/>
      </w:tblGrid>
      <w:tr w:rsidR="002B55E2" w14:paraId="4488A5C0" w14:textId="77777777" w:rsidTr="00E345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593EDEEC" w14:textId="6C87CFBB" w:rsidR="002B55E2" w:rsidRDefault="002B55E2" w:rsidP="002B55E2">
            <w:r>
              <w:t>Funktion</w:t>
            </w:r>
          </w:p>
        </w:tc>
        <w:tc>
          <w:tcPr>
            <w:tcW w:w="7055" w:type="dxa"/>
          </w:tcPr>
          <w:p w14:paraId="5BFAEDFB" w14:textId="0189AE03" w:rsidR="002B55E2" w:rsidRDefault="002B55E2" w:rsidP="002B55E2">
            <w:pPr>
              <w:cnfStyle w:val="100000000000" w:firstRow="1" w:lastRow="0" w:firstColumn="0" w:lastColumn="0" w:oddVBand="0" w:evenVBand="0" w:oddHBand="0" w:evenHBand="0" w:firstRowFirstColumn="0" w:firstRowLastColumn="0" w:lastRowFirstColumn="0" w:lastRowLastColumn="0"/>
            </w:pPr>
            <w:r>
              <w:t>Beschreibung</w:t>
            </w:r>
          </w:p>
        </w:tc>
      </w:tr>
      <w:tr w:rsidR="002B55E2" w14:paraId="16C19686" w14:textId="77777777" w:rsidTr="00E345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494BA259" w14:textId="33850FC9" w:rsidR="002B55E2" w:rsidRDefault="002B55E2" w:rsidP="002B55E2">
            <w:proofErr w:type="spellStart"/>
            <w:r>
              <w:t>SetState_</w:t>
            </w:r>
            <w:proofErr w:type="gramStart"/>
            <w:r>
              <w:t>g</w:t>
            </w:r>
            <w:proofErr w:type="spellEnd"/>
            <w:r>
              <w:t>(</w:t>
            </w:r>
            <w:proofErr w:type="gramEnd"/>
            <w:r>
              <w:t>)</w:t>
            </w:r>
          </w:p>
        </w:tc>
        <w:tc>
          <w:tcPr>
            <w:tcW w:w="7055" w:type="dxa"/>
          </w:tcPr>
          <w:p w14:paraId="67BC5621" w14:textId="77777777" w:rsidR="002B55E2" w:rsidRDefault="00E345D4" w:rsidP="002B55E2">
            <w:pPr>
              <w:cnfStyle w:val="000000100000" w:firstRow="0" w:lastRow="0" w:firstColumn="0" w:lastColumn="0" w:oddVBand="0" w:evenVBand="0" w:oddHBand="1" w:evenHBand="0" w:firstRowFirstColumn="0" w:firstRowLastColumn="0" w:lastRowFirstColumn="0" w:lastRowLastColumn="0"/>
            </w:pPr>
            <w:r>
              <w:t xml:space="preserve">Mit dieser Funktion lässt sich der Status des Prozessschrittes verändern. Dazu gibt man einen Wert aus dem Enumerator </w:t>
            </w:r>
            <w:proofErr w:type="spellStart"/>
            <w:r>
              <w:t>EPanelStatus</w:t>
            </w:r>
            <w:proofErr w:type="spellEnd"/>
            <w:r>
              <w:t xml:space="preserve"> mit:</w:t>
            </w:r>
          </w:p>
          <w:p w14:paraId="75A003E0" w14:textId="2A3BD816" w:rsidR="00E345D4" w:rsidRDefault="00E345D4" w:rsidP="00E345D4">
            <w:pPr>
              <w:cnfStyle w:val="000000100000" w:firstRow="0" w:lastRow="0" w:firstColumn="0" w:lastColumn="0" w:oddVBand="0" w:evenVBand="0" w:oddHBand="1" w:evenHBand="0" w:firstRowFirstColumn="0" w:firstRowLastColumn="0" w:lastRowFirstColumn="0" w:lastRowLastColumn="0"/>
            </w:pPr>
            <w:proofErr w:type="spellStart"/>
            <w:r>
              <w:t>eIdle</w:t>
            </w:r>
            <w:proofErr w:type="spellEnd"/>
            <w:r>
              <w:t xml:space="preserve">: Nicht aktiv </w:t>
            </w:r>
            <w:r>
              <w:sym w:font="Wingdings" w:char="F0E0"/>
            </w:r>
            <w:r>
              <w:t xml:space="preserve"> grau</w:t>
            </w:r>
            <w:r>
              <w:br/>
            </w:r>
            <w:proofErr w:type="spellStart"/>
            <w:r>
              <w:t>eRunning</w:t>
            </w:r>
            <w:proofErr w:type="spellEnd"/>
            <w:r>
              <w:t xml:space="preserve">: aktiv </w:t>
            </w:r>
            <w:r>
              <w:sym w:font="Wingdings" w:char="F0E0"/>
            </w:r>
            <w:r>
              <w:t xml:space="preserve"> orange</w:t>
            </w:r>
            <w:r>
              <w:br/>
            </w:r>
            <w:proofErr w:type="spellStart"/>
            <w:r>
              <w:t>ePass</w:t>
            </w:r>
            <w:proofErr w:type="spellEnd"/>
            <w:r>
              <w:t xml:space="preserve">: Test erfolgreich </w:t>
            </w:r>
            <w:r>
              <w:sym w:font="Wingdings" w:char="F0E0"/>
            </w:r>
            <w:r>
              <w:t xml:space="preserve"> grün</w:t>
            </w:r>
            <w:r>
              <w:br/>
            </w:r>
            <w:proofErr w:type="spellStart"/>
            <w:r>
              <w:t>eFail</w:t>
            </w:r>
            <w:proofErr w:type="spellEnd"/>
            <w:r>
              <w:t xml:space="preserve">: Test fehlgeschlagen </w:t>
            </w:r>
            <w:r>
              <w:sym w:font="Wingdings" w:char="F0E0"/>
            </w:r>
            <w:r>
              <w:t xml:space="preserve"> rot</w:t>
            </w:r>
          </w:p>
        </w:tc>
      </w:tr>
    </w:tbl>
    <w:p w14:paraId="2678E0EA" w14:textId="109DDDF6" w:rsidR="002B55E2" w:rsidRDefault="00E345D4" w:rsidP="002B55E2">
      <w:r>
        <w:t xml:space="preserve">Die Restlichen Funktionen der </w:t>
      </w:r>
      <w:proofErr w:type="spellStart"/>
      <w:r>
        <w:t>Workorder</w:t>
      </w:r>
      <w:proofErr w:type="spellEnd"/>
      <w:r>
        <w:t xml:space="preserve"> </w:t>
      </w:r>
      <w:proofErr w:type="spellStart"/>
      <w:r>
        <w:t>Dll</w:t>
      </w:r>
      <w:proofErr w:type="spellEnd"/>
      <w:r>
        <w:t xml:space="preserve"> werden in dieser Dokumentation nicht beschrieben, da diese für die </w:t>
      </w:r>
      <w:r w:rsidR="005F11EF">
        <w:t>EOL nicht relevant sind.</w:t>
      </w:r>
    </w:p>
    <w:p w14:paraId="4C98D045" w14:textId="4DA43FB6" w:rsidR="00794C9C" w:rsidRDefault="00794C9C">
      <w:pPr>
        <w:spacing w:before="100" w:after="200" w:line="276" w:lineRule="auto"/>
      </w:pPr>
      <w:r>
        <w:br w:type="page"/>
      </w:r>
    </w:p>
    <w:p w14:paraId="51E5CD15" w14:textId="29836654" w:rsidR="003202C4" w:rsidRPr="003202C4" w:rsidRDefault="003202C4" w:rsidP="003202C4">
      <w:pPr>
        <w:pStyle w:val="berschrift5"/>
      </w:pPr>
      <w:r>
        <w:lastRenderedPageBreak/>
        <w:t>Analog Value</w:t>
      </w:r>
    </w:p>
    <w:p w14:paraId="502D1386" w14:textId="21639A81" w:rsidR="00B86D72" w:rsidRDefault="00B86D72" w:rsidP="00B86D72">
      <w:r>
        <w:t xml:space="preserve">Auch mit der Einbindung eines «analog </w:t>
      </w:r>
      <w:proofErr w:type="spellStart"/>
      <w:r>
        <w:t>value</w:t>
      </w:r>
      <w:proofErr w:type="spellEnd"/>
      <w:r>
        <w:t xml:space="preserve">» GUI durch eine Dll’s wird ein neuer Eintrag im Bereich für die Prozessschritte sichtbar. </w:t>
      </w:r>
    </w:p>
    <w:p w14:paraId="052B1D09" w14:textId="5CAB888A" w:rsidR="00B86D72" w:rsidRDefault="00B86D72" w:rsidP="00B86D72">
      <w:r>
        <w:t>Bei dieser grafischen Darstellung eines analogen Wertes, lassen sich neben dem Text und der Farbe des Prozesses noch einige weitere Werte beeinflussen.</w:t>
      </w:r>
    </w:p>
    <w:p w14:paraId="3BA20AF2" w14:textId="709270E4" w:rsidR="00B86D72" w:rsidRDefault="00B86D72" w:rsidP="00B86D72">
      <w:r>
        <w:t xml:space="preserve">Sobald einen Prozessschritt erreicht wird, in welchem das «analog </w:t>
      </w:r>
      <w:proofErr w:type="spellStart"/>
      <w:r>
        <w:t>value</w:t>
      </w:r>
      <w:proofErr w:type="spellEnd"/>
      <w:r>
        <w:t xml:space="preserve">» GUI verwendet wird, </w:t>
      </w:r>
      <w:r w:rsidR="005A666A">
        <w:t>wird ein Bereich Sichtbar, welcher Elemente für die Darstellung des analogen Wertes enthält.</w:t>
      </w:r>
    </w:p>
    <w:p w14:paraId="1660E8E8" w14:textId="77777777" w:rsidR="005A666A" w:rsidRDefault="005A666A" w:rsidP="005A666A">
      <w:pPr>
        <w:keepNext/>
      </w:pPr>
      <w:r w:rsidRPr="005A666A">
        <w:drawing>
          <wp:inline distT="0" distB="0" distL="0" distR="0" wp14:anchorId="28DC1CFF" wp14:editId="1F512507">
            <wp:extent cx="5163271" cy="1876687"/>
            <wp:effectExtent l="0" t="0" r="0" b="9525"/>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3271" cy="1876687"/>
                    </a:xfrm>
                    <a:prstGeom prst="rect">
                      <a:avLst/>
                    </a:prstGeom>
                  </pic:spPr>
                </pic:pic>
              </a:graphicData>
            </a:graphic>
          </wp:inline>
        </w:drawing>
      </w:r>
    </w:p>
    <w:p w14:paraId="6E2D9BBC" w14:textId="548AD37A" w:rsidR="00B86D72" w:rsidRDefault="005A666A" w:rsidP="005A666A">
      <w:pPr>
        <w:pStyle w:val="Beschriftung"/>
      </w:pPr>
      <w:r>
        <w:t xml:space="preserve">Abbildung </w:t>
      </w:r>
      <w:r>
        <w:fldChar w:fldCharType="begin"/>
      </w:r>
      <w:r>
        <w:instrText xml:space="preserve"> SEQ Abbildung \* ARABIC </w:instrText>
      </w:r>
      <w:r>
        <w:fldChar w:fldCharType="separate"/>
      </w:r>
      <w:r w:rsidR="002B55E2">
        <w:rPr>
          <w:noProof/>
        </w:rPr>
        <w:t>15</w:t>
      </w:r>
      <w:r>
        <w:fldChar w:fldCharType="end"/>
      </w:r>
      <w:r>
        <w:t xml:space="preserve"> analog </w:t>
      </w:r>
      <w:proofErr w:type="spellStart"/>
      <w:r>
        <w:t>value</w:t>
      </w:r>
      <w:proofErr w:type="spellEnd"/>
      <w:r>
        <w:t xml:space="preserve"> </w:t>
      </w:r>
      <w:proofErr w:type="spellStart"/>
      <w:r>
        <w:t>LibTesterGui</w:t>
      </w:r>
      <w:proofErr w:type="spellEnd"/>
      <w:r>
        <w:t xml:space="preserve"> </w:t>
      </w:r>
      <w:proofErr w:type="spellStart"/>
      <w:r>
        <w:t>Dll</w:t>
      </w:r>
      <w:proofErr w:type="spellEnd"/>
      <w:r>
        <w:t xml:space="preserve"> GUI</w:t>
      </w:r>
    </w:p>
    <w:tbl>
      <w:tblPr>
        <w:tblStyle w:val="Gitternetztabelle4Akzent1"/>
        <w:tblW w:w="0" w:type="auto"/>
        <w:tblLook w:val="04A0" w:firstRow="1" w:lastRow="0" w:firstColumn="1" w:lastColumn="0" w:noHBand="0" w:noVBand="1"/>
      </w:tblPr>
      <w:tblGrid>
        <w:gridCol w:w="846"/>
        <w:gridCol w:w="8170"/>
      </w:tblGrid>
      <w:tr w:rsidR="005A666A" w14:paraId="1CC75F5E" w14:textId="77777777" w:rsidTr="005A66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2BF6C7" w14:textId="53D26A7C" w:rsidR="005A666A" w:rsidRDefault="005A666A" w:rsidP="005A666A">
            <w:r>
              <w:t>Nr.</w:t>
            </w:r>
          </w:p>
        </w:tc>
        <w:tc>
          <w:tcPr>
            <w:tcW w:w="8170" w:type="dxa"/>
          </w:tcPr>
          <w:p w14:paraId="16A6EC63" w14:textId="6D66B804" w:rsidR="005A666A" w:rsidRDefault="005A666A" w:rsidP="005A666A">
            <w:pPr>
              <w:cnfStyle w:val="100000000000" w:firstRow="1" w:lastRow="0" w:firstColumn="0" w:lastColumn="0" w:oddVBand="0" w:evenVBand="0" w:oddHBand="0" w:evenHBand="0" w:firstRowFirstColumn="0" w:firstRowLastColumn="0" w:lastRowFirstColumn="0" w:lastRowLastColumn="0"/>
            </w:pPr>
            <w:r>
              <w:t>Beschreibung</w:t>
            </w:r>
          </w:p>
        </w:tc>
      </w:tr>
      <w:tr w:rsidR="005A666A" w14:paraId="119944F8"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7A264FA" w14:textId="18AE6884" w:rsidR="005A666A" w:rsidRDefault="005A666A" w:rsidP="005A666A">
            <w:r>
              <w:t>1</w:t>
            </w:r>
          </w:p>
        </w:tc>
        <w:tc>
          <w:tcPr>
            <w:tcW w:w="8170" w:type="dxa"/>
          </w:tcPr>
          <w:p w14:paraId="1C089DC5" w14:textId="4AA88715" w:rsidR="005A666A" w:rsidRDefault="005A666A" w:rsidP="005A666A">
            <w:pPr>
              <w:cnfStyle w:val="000000100000" w:firstRow="0" w:lastRow="0" w:firstColumn="0" w:lastColumn="0" w:oddVBand="0" w:evenVBand="0" w:oddHBand="1" w:evenHBand="0" w:firstRowFirstColumn="0" w:firstRowLastColumn="0" w:lastRowFirstColumn="0" w:lastRowLastColumn="0"/>
            </w:pPr>
            <w:r>
              <w:t>Die roten Dreiecke markieren die Toleranz auf der Werteskala. Damit ein Prüfling als korrekt angesehen werden kann, müssen die gemessenen Werte innerhalb dieser Toleranz sein.</w:t>
            </w:r>
          </w:p>
        </w:tc>
      </w:tr>
      <w:tr w:rsidR="005A666A" w14:paraId="5D7555B9"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3FF78CA0" w14:textId="75EC5B8E" w:rsidR="005A666A" w:rsidRDefault="005A666A" w:rsidP="005A666A">
            <w:r>
              <w:t>2</w:t>
            </w:r>
          </w:p>
        </w:tc>
        <w:tc>
          <w:tcPr>
            <w:tcW w:w="8170" w:type="dxa"/>
          </w:tcPr>
          <w:p w14:paraId="16DAA840" w14:textId="0D9EAF5E" w:rsidR="005A666A" w:rsidRDefault="005A666A" w:rsidP="005A666A">
            <w:pPr>
              <w:cnfStyle w:val="000000000000" w:firstRow="0" w:lastRow="0" w:firstColumn="0" w:lastColumn="0" w:oddVBand="0" w:evenVBand="0" w:oddHBand="0" w:evenHBand="0" w:firstRowFirstColumn="0" w:firstRowLastColumn="0" w:lastRowFirstColumn="0" w:lastRowLastColumn="0"/>
            </w:pPr>
            <w:r>
              <w:t>Der Schieber auf der Werteskala markiert grafisch den aktuellen analogen Wert. Dieser sollte sich zwischen den Toleranzmarkern befinden.</w:t>
            </w:r>
          </w:p>
        </w:tc>
      </w:tr>
      <w:tr w:rsidR="005A666A" w14:paraId="3D53B16B"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9667611" w14:textId="07813AFE" w:rsidR="005A666A" w:rsidRDefault="005A666A" w:rsidP="005A666A">
            <w:r>
              <w:t>3</w:t>
            </w:r>
          </w:p>
        </w:tc>
        <w:tc>
          <w:tcPr>
            <w:tcW w:w="8170" w:type="dxa"/>
          </w:tcPr>
          <w:p w14:paraId="6ACC5E8A" w14:textId="7E9DD420" w:rsidR="005A666A" w:rsidRDefault="002B55E2" w:rsidP="005A666A">
            <w:pPr>
              <w:cnfStyle w:val="000000100000" w:firstRow="0" w:lastRow="0" w:firstColumn="0" w:lastColumn="0" w:oddVBand="0" w:evenVBand="0" w:oddHBand="1" w:evenHBand="0" w:firstRowFirstColumn="0" w:firstRowLastColumn="0" w:lastRowFirstColumn="0" w:lastRowLastColumn="0"/>
            </w:pPr>
            <w:r>
              <w:t>Die Werteskala wird für die Grafische Darstellung der analogen Werte verwendet. Der minimale und maximale Wert lassen sich programmmässig verändern.</w:t>
            </w:r>
          </w:p>
        </w:tc>
      </w:tr>
      <w:tr w:rsidR="005A666A" w14:paraId="7EF1FCAE"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4ECA3541" w14:textId="03C0E50A" w:rsidR="005A666A" w:rsidRDefault="005A666A" w:rsidP="005A666A">
            <w:r>
              <w:t>4</w:t>
            </w:r>
          </w:p>
        </w:tc>
        <w:tc>
          <w:tcPr>
            <w:tcW w:w="8170" w:type="dxa"/>
          </w:tcPr>
          <w:p w14:paraId="3E69E138" w14:textId="3ABAD432" w:rsidR="005A666A" w:rsidRDefault="002B55E2" w:rsidP="005A666A">
            <w:pPr>
              <w:cnfStyle w:val="000000000000" w:firstRow="0" w:lastRow="0" w:firstColumn="0" w:lastColumn="0" w:oddVBand="0" w:evenVBand="0" w:oddHBand="0" w:evenHBand="0" w:firstRowFirstColumn="0" w:firstRowLastColumn="0" w:lastRowFirstColumn="0" w:lastRowLastColumn="0"/>
            </w:pPr>
            <w:r>
              <w:t>Hier wird der analoge Wert noch als Zahl, zur besseren Leserlichkeit dargestellt.</w:t>
            </w:r>
          </w:p>
        </w:tc>
      </w:tr>
      <w:tr w:rsidR="005A666A" w14:paraId="2DD828AC"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DFF51B7" w14:textId="589D0781" w:rsidR="005A666A" w:rsidRDefault="005A666A" w:rsidP="005A666A">
            <w:r>
              <w:t>5</w:t>
            </w:r>
          </w:p>
        </w:tc>
        <w:tc>
          <w:tcPr>
            <w:tcW w:w="8170" w:type="dxa"/>
          </w:tcPr>
          <w:p w14:paraId="26EEAFBA" w14:textId="65DF60C6" w:rsidR="005A666A" w:rsidRDefault="002B55E2" w:rsidP="005A666A">
            <w:pPr>
              <w:cnfStyle w:val="000000100000" w:firstRow="0" w:lastRow="0" w:firstColumn="0" w:lastColumn="0" w:oddVBand="0" w:evenVBand="0" w:oddHBand="1" w:evenHBand="0" w:firstRowFirstColumn="0" w:firstRowLastColumn="0" w:lastRowFirstColumn="0" w:lastRowLastColumn="0"/>
            </w:pPr>
            <w:r>
              <w:t>In diesem Bereich wird angegeben, um was für eine Einheit es sich beim Wert handelt. Auch dieser lässt sich programmmässig verändern.</w:t>
            </w:r>
          </w:p>
        </w:tc>
      </w:tr>
    </w:tbl>
    <w:p w14:paraId="5CB35338" w14:textId="7F9A6D7A" w:rsidR="00D95CF0" w:rsidRDefault="005A666A">
      <w:pPr>
        <w:spacing w:before="100" w:after="200" w:line="276" w:lineRule="auto"/>
      </w:pPr>
      <w:r>
        <w:t xml:space="preserve">Die </w:t>
      </w:r>
      <w:proofErr w:type="spellStart"/>
      <w:r>
        <w:t>Dll</w:t>
      </w:r>
      <w:proofErr w:type="spellEnd"/>
      <w:r>
        <w:t xml:space="preserve"> kommt neben der grafischen Darstellung auch mit den benötigten Funktionen für die Anpassung und Darstellung der Werte daher. Mit diesen Funktionen lassen sich alle Werte, welche im GUI sichtbar </w:t>
      </w:r>
      <w:r w:rsidR="002B55E2">
        <w:t>sind,</w:t>
      </w:r>
      <w:r>
        <w:t xml:space="preserve"> anpassen.</w:t>
      </w:r>
    </w:p>
    <w:p w14:paraId="22E624D5" w14:textId="77777777" w:rsidR="002B55E2" w:rsidRDefault="002B55E2" w:rsidP="002B55E2">
      <w:pPr>
        <w:keepNext/>
        <w:spacing w:before="100" w:after="200" w:line="276" w:lineRule="auto"/>
      </w:pPr>
      <w:r>
        <w:rPr>
          <w:noProof/>
        </w:rPr>
        <w:drawing>
          <wp:inline distT="0" distB="0" distL="0" distR="0" wp14:anchorId="48F71FC8" wp14:editId="6416FA1D">
            <wp:extent cx="4772025" cy="10001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2025" cy="1000125"/>
                    </a:xfrm>
                    <a:prstGeom prst="rect">
                      <a:avLst/>
                    </a:prstGeom>
                    <a:noFill/>
                    <a:ln>
                      <a:noFill/>
                    </a:ln>
                  </pic:spPr>
                </pic:pic>
              </a:graphicData>
            </a:graphic>
          </wp:inline>
        </w:drawing>
      </w:r>
    </w:p>
    <w:p w14:paraId="1FEC632C" w14:textId="6CA34F26" w:rsidR="002B55E2" w:rsidRDefault="002B55E2" w:rsidP="002B55E2">
      <w:pPr>
        <w:pStyle w:val="Beschriftung"/>
      </w:pPr>
      <w:r>
        <w:t xml:space="preserve">Abbildung </w:t>
      </w:r>
      <w:r>
        <w:fldChar w:fldCharType="begin"/>
      </w:r>
      <w:r>
        <w:instrText xml:space="preserve"> SEQ Abbildung \* ARABIC </w:instrText>
      </w:r>
      <w:r>
        <w:fldChar w:fldCharType="separate"/>
      </w:r>
      <w:r>
        <w:rPr>
          <w:noProof/>
        </w:rPr>
        <w:t>16</w:t>
      </w:r>
      <w:r>
        <w:fldChar w:fldCharType="end"/>
      </w:r>
      <w:r>
        <w:t xml:space="preserve"> Prototypen </w:t>
      </w:r>
      <w:proofErr w:type="spellStart"/>
      <w:r>
        <w:t>LibDutCom</w:t>
      </w:r>
      <w:proofErr w:type="spellEnd"/>
      <w:r>
        <w:t xml:space="preserve"> analog </w:t>
      </w:r>
      <w:proofErr w:type="spellStart"/>
      <w:r>
        <w:t>value</w:t>
      </w:r>
      <w:proofErr w:type="spellEnd"/>
    </w:p>
    <w:tbl>
      <w:tblPr>
        <w:tblStyle w:val="Gitternetztabelle4Akzent1"/>
        <w:tblW w:w="0" w:type="auto"/>
        <w:tblLook w:val="04A0" w:firstRow="1" w:lastRow="0" w:firstColumn="1" w:lastColumn="0" w:noHBand="0" w:noVBand="1"/>
      </w:tblPr>
      <w:tblGrid>
        <w:gridCol w:w="1961"/>
        <w:gridCol w:w="7055"/>
      </w:tblGrid>
      <w:tr w:rsidR="005F11EF" w14:paraId="6B2EB6FF" w14:textId="77777777" w:rsidTr="00794C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19C1F7F0" w14:textId="77777777" w:rsidR="005F11EF" w:rsidRDefault="005F11EF" w:rsidP="00794C9C">
            <w:r>
              <w:lastRenderedPageBreak/>
              <w:t>Funktion</w:t>
            </w:r>
          </w:p>
        </w:tc>
        <w:tc>
          <w:tcPr>
            <w:tcW w:w="7055" w:type="dxa"/>
          </w:tcPr>
          <w:p w14:paraId="415168CF" w14:textId="77777777" w:rsidR="005F11EF" w:rsidRDefault="005F11EF" w:rsidP="00794C9C">
            <w:pPr>
              <w:cnfStyle w:val="100000000000" w:firstRow="1" w:lastRow="0" w:firstColumn="0" w:lastColumn="0" w:oddVBand="0" w:evenVBand="0" w:oddHBand="0" w:evenHBand="0" w:firstRowFirstColumn="0" w:firstRowLastColumn="0" w:lastRowFirstColumn="0" w:lastRowLastColumn="0"/>
            </w:pPr>
            <w:r>
              <w:t>Beschreibung</w:t>
            </w:r>
          </w:p>
        </w:tc>
      </w:tr>
      <w:tr w:rsidR="005F11EF" w14:paraId="2EFC2F39"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A2F40C1" w14:textId="77777777" w:rsidR="005F11EF" w:rsidRDefault="005F11EF" w:rsidP="00794C9C">
            <w:proofErr w:type="spellStart"/>
            <w:r>
              <w:t>SetState_</w:t>
            </w:r>
            <w:proofErr w:type="gramStart"/>
            <w:r>
              <w:t>g</w:t>
            </w:r>
            <w:proofErr w:type="spellEnd"/>
            <w:r>
              <w:t>(</w:t>
            </w:r>
            <w:proofErr w:type="gramEnd"/>
            <w:r>
              <w:t>)</w:t>
            </w:r>
          </w:p>
        </w:tc>
        <w:tc>
          <w:tcPr>
            <w:tcW w:w="7055" w:type="dxa"/>
          </w:tcPr>
          <w:p w14:paraId="01D43084" w14:textId="77777777" w:rsidR="005F11EF" w:rsidRDefault="005F11EF" w:rsidP="00794C9C">
            <w:pPr>
              <w:cnfStyle w:val="000000100000" w:firstRow="0" w:lastRow="0" w:firstColumn="0" w:lastColumn="0" w:oddVBand="0" w:evenVBand="0" w:oddHBand="1" w:evenHBand="0" w:firstRowFirstColumn="0" w:firstRowLastColumn="0" w:lastRowFirstColumn="0" w:lastRowLastColumn="0"/>
            </w:pPr>
            <w:r>
              <w:t xml:space="preserve">Mit dieser Funktion lässt sich der Status des Prozessschrittes verändern. Dazu gibt man einen Wert aus dem Enumerator </w:t>
            </w:r>
            <w:proofErr w:type="spellStart"/>
            <w:r>
              <w:t>EPanelStatus</w:t>
            </w:r>
            <w:proofErr w:type="spellEnd"/>
            <w:r>
              <w:t xml:space="preserve"> mit:</w:t>
            </w:r>
          </w:p>
          <w:p w14:paraId="4455E9EE" w14:textId="77777777" w:rsidR="005F11EF" w:rsidRDefault="005F11EF" w:rsidP="00794C9C">
            <w:pPr>
              <w:cnfStyle w:val="000000100000" w:firstRow="0" w:lastRow="0" w:firstColumn="0" w:lastColumn="0" w:oddVBand="0" w:evenVBand="0" w:oddHBand="1" w:evenHBand="0" w:firstRowFirstColumn="0" w:firstRowLastColumn="0" w:lastRowFirstColumn="0" w:lastRowLastColumn="0"/>
            </w:pPr>
            <w:proofErr w:type="spellStart"/>
            <w:r>
              <w:t>eIdle</w:t>
            </w:r>
            <w:proofErr w:type="spellEnd"/>
            <w:r>
              <w:t xml:space="preserve">: Nicht aktiv </w:t>
            </w:r>
            <w:r>
              <w:sym w:font="Wingdings" w:char="F0E0"/>
            </w:r>
            <w:r>
              <w:t xml:space="preserve"> grau</w:t>
            </w:r>
            <w:r>
              <w:br/>
            </w:r>
            <w:proofErr w:type="spellStart"/>
            <w:r>
              <w:t>eRunning</w:t>
            </w:r>
            <w:proofErr w:type="spellEnd"/>
            <w:r>
              <w:t xml:space="preserve">: aktiv </w:t>
            </w:r>
            <w:r>
              <w:sym w:font="Wingdings" w:char="F0E0"/>
            </w:r>
            <w:r>
              <w:t xml:space="preserve"> orange</w:t>
            </w:r>
            <w:r>
              <w:br/>
            </w:r>
            <w:proofErr w:type="spellStart"/>
            <w:r>
              <w:t>ePass</w:t>
            </w:r>
            <w:proofErr w:type="spellEnd"/>
            <w:r>
              <w:t xml:space="preserve">: Test erfolgreich </w:t>
            </w:r>
            <w:r>
              <w:sym w:font="Wingdings" w:char="F0E0"/>
            </w:r>
            <w:r>
              <w:t xml:space="preserve"> grün</w:t>
            </w:r>
            <w:r>
              <w:br/>
            </w:r>
            <w:proofErr w:type="spellStart"/>
            <w:r>
              <w:t>eFail</w:t>
            </w:r>
            <w:proofErr w:type="spellEnd"/>
            <w:r>
              <w:t xml:space="preserve">: Test fehlgeschlagen </w:t>
            </w:r>
            <w:r>
              <w:sym w:font="Wingdings" w:char="F0E0"/>
            </w:r>
            <w:r>
              <w:t xml:space="preserve"> rot</w:t>
            </w:r>
          </w:p>
        </w:tc>
      </w:tr>
      <w:tr w:rsidR="005F11EF" w14:paraId="74E9A92D"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2AD2EE8F" w14:textId="64F5F206" w:rsidR="005F11EF" w:rsidRDefault="005F11EF" w:rsidP="00794C9C">
            <w:proofErr w:type="spellStart"/>
            <w:r>
              <w:t>SetMinMax_</w:t>
            </w:r>
            <w:proofErr w:type="gramStart"/>
            <w:r>
              <w:t>g</w:t>
            </w:r>
            <w:proofErr w:type="spellEnd"/>
            <w:r>
              <w:t>(</w:t>
            </w:r>
            <w:proofErr w:type="gramEnd"/>
            <w:r>
              <w:t>)</w:t>
            </w:r>
          </w:p>
        </w:tc>
        <w:tc>
          <w:tcPr>
            <w:tcW w:w="7055" w:type="dxa"/>
          </w:tcPr>
          <w:p w14:paraId="7916A5F5" w14:textId="7A6A43CE" w:rsidR="005F11EF" w:rsidRDefault="005F11EF" w:rsidP="00794C9C">
            <w:pPr>
              <w:cnfStyle w:val="000000000000" w:firstRow="0" w:lastRow="0" w:firstColumn="0" w:lastColumn="0" w:oddVBand="0" w:evenVBand="0" w:oddHBand="0" w:evenHBand="0" w:firstRowFirstColumn="0" w:firstRowLastColumn="0" w:lastRowFirstColumn="0" w:lastRowLastColumn="0"/>
            </w:pPr>
            <w:r>
              <w:t xml:space="preserve">Mittels der Funktion </w:t>
            </w:r>
            <w:proofErr w:type="spellStart"/>
            <w:proofErr w:type="gramStart"/>
            <w:r>
              <w:t>SetMinMax</w:t>
            </w:r>
            <w:proofErr w:type="spellEnd"/>
            <w:r>
              <w:t>(</w:t>
            </w:r>
            <w:proofErr w:type="gramEnd"/>
            <w:r>
              <w:t>) lässt sich der Start- und Endpunkt der Werteskala definieren.</w:t>
            </w:r>
          </w:p>
        </w:tc>
      </w:tr>
      <w:tr w:rsidR="005F11EF" w14:paraId="3B30B5A7"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D07328A" w14:textId="7171FC7D" w:rsidR="005F11EF" w:rsidRDefault="005F11EF" w:rsidP="00794C9C">
            <w:proofErr w:type="spellStart"/>
            <w:r>
              <w:t>SetValue_</w:t>
            </w:r>
            <w:proofErr w:type="gramStart"/>
            <w:r>
              <w:t>g</w:t>
            </w:r>
            <w:proofErr w:type="spellEnd"/>
            <w:r>
              <w:t>(</w:t>
            </w:r>
            <w:proofErr w:type="gramEnd"/>
            <w:r>
              <w:t>)</w:t>
            </w:r>
          </w:p>
        </w:tc>
        <w:tc>
          <w:tcPr>
            <w:tcW w:w="7055" w:type="dxa"/>
          </w:tcPr>
          <w:p w14:paraId="182AC0BC" w14:textId="7CA07904" w:rsidR="005F11EF" w:rsidRDefault="005F11EF" w:rsidP="00794C9C">
            <w:pPr>
              <w:cnfStyle w:val="000000100000" w:firstRow="0" w:lastRow="0" w:firstColumn="0" w:lastColumn="0" w:oddVBand="0" w:evenVBand="0" w:oddHBand="1" w:evenHBand="0" w:firstRowFirstColumn="0" w:firstRowLastColumn="0" w:lastRowFirstColumn="0" w:lastRowLastColumn="0"/>
            </w:pPr>
            <w:r>
              <w:t>Mit dieser Funktion lässt sich der aktuelle analoge Wert im GUI grafisch anzeigen. Dazu muss man lediglich beim Aufruf dieser Funktion den Wert als Parameter mitgeben.</w:t>
            </w:r>
          </w:p>
        </w:tc>
      </w:tr>
      <w:tr w:rsidR="005F11EF" w14:paraId="16E72541"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4FBB3A8C" w14:textId="062EAB15" w:rsidR="005F11EF" w:rsidRDefault="005F11EF" w:rsidP="00794C9C">
            <w:proofErr w:type="spellStart"/>
            <w:r>
              <w:t>SetUnit_</w:t>
            </w:r>
            <w:proofErr w:type="gramStart"/>
            <w:r>
              <w:t>g</w:t>
            </w:r>
            <w:proofErr w:type="spellEnd"/>
            <w:r>
              <w:t>(</w:t>
            </w:r>
            <w:proofErr w:type="gramEnd"/>
            <w:r>
              <w:t>)</w:t>
            </w:r>
          </w:p>
        </w:tc>
        <w:tc>
          <w:tcPr>
            <w:tcW w:w="7055" w:type="dxa"/>
          </w:tcPr>
          <w:p w14:paraId="5CC1EE7D" w14:textId="21854A78" w:rsidR="005F11EF" w:rsidRDefault="00794C9C" w:rsidP="00794C9C">
            <w:pPr>
              <w:cnfStyle w:val="000000000000" w:firstRow="0" w:lastRow="0" w:firstColumn="0" w:lastColumn="0" w:oddVBand="0" w:evenVBand="0" w:oddHBand="0" w:evenHBand="0" w:firstRowFirstColumn="0" w:firstRowLastColumn="0" w:lastRowFirstColumn="0" w:lastRowLastColumn="0"/>
            </w:pPr>
            <w:r>
              <w:t xml:space="preserve">Mit der </w:t>
            </w:r>
            <w:proofErr w:type="spellStart"/>
            <w:proofErr w:type="gramStart"/>
            <w:r>
              <w:t>SetUnit</w:t>
            </w:r>
            <w:proofErr w:type="spellEnd"/>
            <w:r>
              <w:t>(</w:t>
            </w:r>
            <w:proofErr w:type="gramEnd"/>
            <w:r>
              <w:t>) Funktion lässt sich die angezeigte Einheit verändern.</w:t>
            </w:r>
          </w:p>
        </w:tc>
      </w:tr>
      <w:tr w:rsidR="00794C9C" w14:paraId="659A6FE0"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4BC8167" w14:textId="70C2DA16" w:rsidR="00794C9C" w:rsidRDefault="00794C9C" w:rsidP="00794C9C">
            <w:proofErr w:type="spellStart"/>
            <w:r>
              <w:t>SetSoll_</w:t>
            </w:r>
            <w:proofErr w:type="gramStart"/>
            <w:r>
              <w:t>g</w:t>
            </w:r>
            <w:proofErr w:type="spellEnd"/>
            <w:r>
              <w:t>(</w:t>
            </w:r>
            <w:proofErr w:type="gramEnd"/>
            <w:r>
              <w:t>)</w:t>
            </w:r>
          </w:p>
        </w:tc>
        <w:tc>
          <w:tcPr>
            <w:tcW w:w="7055" w:type="dxa"/>
          </w:tcPr>
          <w:p w14:paraId="6EBD0CA1" w14:textId="00A860A9" w:rsidR="00794C9C" w:rsidRDefault="00794C9C" w:rsidP="00794C9C">
            <w:pPr>
              <w:cnfStyle w:val="000000100000" w:firstRow="0" w:lastRow="0" w:firstColumn="0" w:lastColumn="0" w:oddVBand="0" w:evenVBand="0" w:oddHBand="1" w:evenHBand="0" w:firstRowFirstColumn="0" w:firstRowLastColumn="0" w:lastRowFirstColumn="0" w:lastRowLastColumn="0"/>
            </w:pPr>
            <w:r>
              <w:t>Der Soll-Wert gibt den Optionalen Wert an, welcher der analoge Wert aufweisen sollte und lässt sich mit dieser Funktion setzen.</w:t>
            </w:r>
          </w:p>
        </w:tc>
      </w:tr>
      <w:tr w:rsidR="005F11EF" w14:paraId="2A188C62"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03B9618E" w14:textId="68670324" w:rsidR="005F11EF" w:rsidRDefault="005F11EF" w:rsidP="00794C9C">
            <w:proofErr w:type="spellStart"/>
            <w:r>
              <w:t>SetTolerance_</w:t>
            </w:r>
            <w:proofErr w:type="gramStart"/>
            <w:r>
              <w:t>g</w:t>
            </w:r>
            <w:proofErr w:type="spellEnd"/>
            <w:r>
              <w:t>(</w:t>
            </w:r>
            <w:proofErr w:type="gramEnd"/>
            <w:r>
              <w:t>)</w:t>
            </w:r>
          </w:p>
        </w:tc>
        <w:tc>
          <w:tcPr>
            <w:tcW w:w="7055" w:type="dxa"/>
          </w:tcPr>
          <w:p w14:paraId="79E039DB" w14:textId="469CE9F0" w:rsidR="005F11EF" w:rsidRDefault="00794C9C" w:rsidP="00794C9C">
            <w:pPr>
              <w:cnfStyle w:val="000000000000" w:firstRow="0" w:lastRow="0" w:firstColumn="0" w:lastColumn="0" w:oddVBand="0" w:evenVBand="0" w:oddHBand="0" w:evenHBand="0" w:firstRowFirstColumn="0" w:firstRowLastColumn="0" w:lastRowFirstColumn="0" w:lastRowLastColumn="0"/>
            </w:pPr>
            <w:r>
              <w:t>Um die roten Toleranzmarker anzuzeigen wird diese Funktion verwendet. Die Toleranzmarker werden im Abstand des Mitgegebenen Wertes vom Soll-Wert platziert.</w:t>
            </w:r>
          </w:p>
        </w:tc>
      </w:tr>
      <w:tr w:rsidR="005F11EF" w14:paraId="6073D463"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090E4F0" w14:textId="26C46471" w:rsidR="005F11EF" w:rsidRDefault="005F11EF" w:rsidP="00794C9C">
            <w:proofErr w:type="spellStart"/>
            <w:r>
              <w:t>SetPrecision_</w:t>
            </w:r>
            <w:proofErr w:type="gramStart"/>
            <w:r>
              <w:t>g</w:t>
            </w:r>
            <w:proofErr w:type="spellEnd"/>
            <w:r>
              <w:t>(</w:t>
            </w:r>
            <w:proofErr w:type="gramEnd"/>
            <w:r>
              <w:t>)</w:t>
            </w:r>
          </w:p>
        </w:tc>
        <w:tc>
          <w:tcPr>
            <w:tcW w:w="7055" w:type="dxa"/>
          </w:tcPr>
          <w:p w14:paraId="71ABA207" w14:textId="0BC98948" w:rsidR="005F11EF" w:rsidRDefault="00794C9C" w:rsidP="00794C9C">
            <w:pPr>
              <w:cnfStyle w:val="000000100000" w:firstRow="0" w:lastRow="0" w:firstColumn="0" w:lastColumn="0" w:oddVBand="0" w:evenVBand="0" w:oddHBand="1" w:evenHBand="0" w:firstRowFirstColumn="0" w:firstRowLastColumn="0" w:lastRowFirstColumn="0" w:lastRowLastColumn="0"/>
            </w:pPr>
            <w:r>
              <w:t>Mit dieser Funktion kann man bestimmen, wie viele Stellen nach dem Komma angezeigt werden sollen. Dies beeinflusst sowohl für die Werteskala wie auch den im Textfeld angezeigt analogwert.</w:t>
            </w:r>
          </w:p>
        </w:tc>
      </w:tr>
    </w:tbl>
    <w:p w14:paraId="3156E0DC" w14:textId="1873AE68" w:rsidR="00794C9C" w:rsidRDefault="00794C9C">
      <w:pPr>
        <w:spacing w:before="100" w:after="200" w:line="276" w:lineRule="auto"/>
      </w:pPr>
      <w:r>
        <w:t>Es wurden nur jene Funktionen beschrieben, welche schlussendlich auch in der EOL verwendet werden.</w:t>
      </w:r>
    </w:p>
    <w:p w14:paraId="7C929C84" w14:textId="25225656" w:rsidR="00047C38" w:rsidRPr="00953F06" w:rsidRDefault="00047C38">
      <w:pPr>
        <w:spacing w:before="100" w:after="200" w:line="276" w:lineRule="auto"/>
      </w:pPr>
      <w:r w:rsidRPr="00953F06">
        <w:br w:type="page"/>
      </w:r>
    </w:p>
    <w:p w14:paraId="36072A71" w14:textId="5DF898D2" w:rsidR="00A25461" w:rsidRPr="00953F06" w:rsidRDefault="00A25461" w:rsidP="00A25461">
      <w:pPr>
        <w:pStyle w:val="berschrift3"/>
      </w:pPr>
      <w:bookmarkStart w:id="67" w:name="_Toc37257372"/>
      <w:r w:rsidRPr="00953F06">
        <w:lastRenderedPageBreak/>
        <w:t>EA-Modul</w:t>
      </w:r>
      <w:bookmarkEnd w:id="67"/>
    </w:p>
    <w:p w14:paraId="4E7B2CC8" w14:textId="4021628B" w:rsidR="00047C38" w:rsidRPr="00953F06" w:rsidRDefault="00047C38">
      <w:pPr>
        <w:spacing w:before="100" w:after="200" w:line="276" w:lineRule="auto"/>
      </w:pPr>
      <w:r w:rsidRPr="00953F06">
        <w:t xml:space="preserve">Für die Kommunikation mit der Vorrichtung ist ein Phoenix-Modul zuständig. Über dieses lassen sich alle digitalen sowie analogen Ein- und Ausgänge schreiben und auslesen. Die </w:t>
      </w:r>
      <w:proofErr w:type="spellStart"/>
      <w:r w:rsidRPr="00953F06">
        <w:t>kommunikation</w:t>
      </w:r>
      <w:proofErr w:type="spellEnd"/>
      <w:r w:rsidRPr="00953F06">
        <w:t xml:space="preserve"> mit dem Modul ist in der «</w:t>
      </w:r>
      <w:proofErr w:type="spellStart"/>
      <w:r w:rsidRPr="00953F06">
        <w:t>ibs.c</w:t>
      </w:r>
      <w:proofErr w:type="spellEnd"/>
      <w:r w:rsidRPr="00953F06">
        <w:t>» implementiert. Die einzelnen Ein- und Ausgänge lassen sich jedoch in der «</w:t>
      </w:r>
      <w:proofErr w:type="spellStart"/>
      <w:r w:rsidRPr="00953F06">
        <w:t>zol.c</w:t>
      </w:r>
      <w:proofErr w:type="spellEnd"/>
      <w:r w:rsidRPr="00953F06">
        <w:t>» Datei finden. Das Phoenix-Modul selbst wird über ein RJ-45 Kabel angeschlossen.</w:t>
      </w:r>
    </w:p>
    <w:p w14:paraId="19326F6E" w14:textId="79003EF7" w:rsidR="00047C38" w:rsidRPr="00953F06" w:rsidRDefault="00047C38" w:rsidP="00047C38">
      <w:pPr>
        <w:pStyle w:val="berschrift4"/>
      </w:pPr>
      <w:r w:rsidRPr="00953F06">
        <w:t>Digitale E</w:t>
      </w:r>
      <w:r w:rsidR="001D2645" w:rsidRPr="00953F06">
        <w:t>i</w:t>
      </w:r>
      <w:r w:rsidRPr="00953F06">
        <w:t>ngäge</w:t>
      </w:r>
    </w:p>
    <w:p w14:paraId="34C4143E" w14:textId="77777777" w:rsidR="00754C82" w:rsidRPr="00953F06" w:rsidRDefault="00047C38" w:rsidP="00754C82">
      <w:pPr>
        <w:keepNext/>
      </w:pPr>
      <w:r w:rsidRPr="00953F06">
        <w:rPr>
          <w:noProof/>
        </w:rPr>
        <w:drawing>
          <wp:inline distT="0" distB="0" distL="0" distR="0" wp14:anchorId="49C090E5" wp14:editId="39A917C5">
            <wp:extent cx="4372979" cy="3533775"/>
            <wp:effectExtent l="0" t="0" r="889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8584"/>
                    <a:stretch/>
                  </pic:blipFill>
                  <pic:spPr bwMode="auto">
                    <a:xfrm>
                      <a:off x="0" y="0"/>
                      <a:ext cx="4379667" cy="3539179"/>
                    </a:xfrm>
                    <a:prstGeom prst="rect">
                      <a:avLst/>
                    </a:prstGeom>
                    <a:ln>
                      <a:noFill/>
                    </a:ln>
                    <a:extLst>
                      <a:ext uri="{53640926-AAD7-44D8-BBD7-CCE9431645EC}">
                        <a14:shadowObscured xmlns:a14="http://schemas.microsoft.com/office/drawing/2010/main"/>
                      </a:ext>
                    </a:extLst>
                  </pic:spPr>
                </pic:pic>
              </a:graphicData>
            </a:graphic>
          </wp:inline>
        </w:drawing>
      </w:r>
    </w:p>
    <w:p w14:paraId="417E1A09" w14:textId="61023D17" w:rsidR="00047C38" w:rsidRPr="00953F06" w:rsidRDefault="00754C82" w:rsidP="00754C82">
      <w:pPr>
        <w:pStyle w:val="Beschriftung"/>
      </w:pPr>
      <w:bookmarkStart w:id="68" w:name="_Toc37247870"/>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17</w:t>
      </w:r>
      <w:r w:rsidRPr="00953F06">
        <w:fldChar w:fldCharType="end"/>
      </w:r>
      <w:r w:rsidRPr="00953F06">
        <w:t xml:space="preserve"> EA-Modul Schema DI</w:t>
      </w:r>
      <w:bookmarkEnd w:id="68"/>
    </w:p>
    <w:tbl>
      <w:tblPr>
        <w:tblStyle w:val="Gitternetztabelle4Akzent1"/>
        <w:tblW w:w="0" w:type="auto"/>
        <w:tblLook w:val="04A0" w:firstRow="1" w:lastRow="0" w:firstColumn="1" w:lastColumn="0" w:noHBand="0" w:noVBand="1"/>
      </w:tblPr>
      <w:tblGrid>
        <w:gridCol w:w="1129"/>
        <w:gridCol w:w="1418"/>
        <w:gridCol w:w="6469"/>
      </w:tblGrid>
      <w:tr w:rsidR="00E12BB1" w:rsidRPr="00953F06" w14:paraId="6CB47394" w14:textId="77777777" w:rsidTr="00E12B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2879FF4" w14:textId="30934B31" w:rsidR="00E12BB1" w:rsidRPr="00953F06" w:rsidRDefault="00E12BB1" w:rsidP="00047C38">
            <w:r w:rsidRPr="00953F06">
              <w:t xml:space="preserve">Input </w:t>
            </w:r>
            <w:proofErr w:type="spellStart"/>
            <w:r w:rsidRPr="00953F06">
              <w:t>Nr</w:t>
            </w:r>
            <w:proofErr w:type="spellEnd"/>
          </w:p>
        </w:tc>
        <w:tc>
          <w:tcPr>
            <w:tcW w:w="1418" w:type="dxa"/>
          </w:tcPr>
          <w:p w14:paraId="581041DC" w14:textId="1A711FD2" w:rsidR="00E12BB1" w:rsidRPr="00953F06" w:rsidRDefault="00E12BB1" w:rsidP="00047C38">
            <w:pPr>
              <w:cnfStyle w:val="100000000000" w:firstRow="1" w:lastRow="0" w:firstColumn="0" w:lastColumn="0" w:oddVBand="0" w:evenVBand="0" w:oddHBand="0" w:evenHBand="0" w:firstRowFirstColumn="0" w:firstRowLastColumn="0" w:lastRowFirstColumn="0" w:lastRowLastColumn="0"/>
            </w:pPr>
            <w:r w:rsidRPr="00953F06">
              <w:t>Name</w:t>
            </w:r>
          </w:p>
        </w:tc>
        <w:tc>
          <w:tcPr>
            <w:tcW w:w="6469" w:type="dxa"/>
          </w:tcPr>
          <w:p w14:paraId="02BB7642" w14:textId="39B47DBF" w:rsidR="00E12BB1" w:rsidRPr="00953F06" w:rsidRDefault="00E12BB1" w:rsidP="00047C38">
            <w:pPr>
              <w:cnfStyle w:val="100000000000" w:firstRow="1" w:lastRow="0" w:firstColumn="0" w:lastColumn="0" w:oddVBand="0" w:evenVBand="0" w:oddHBand="0" w:evenHBand="0" w:firstRowFirstColumn="0" w:firstRowLastColumn="0" w:lastRowFirstColumn="0" w:lastRowLastColumn="0"/>
            </w:pPr>
            <w:r w:rsidRPr="00953F06">
              <w:t>Beschreibung</w:t>
            </w:r>
          </w:p>
        </w:tc>
      </w:tr>
      <w:tr w:rsidR="00E12BB1" w:rsidRPr="00953F06" w14:paraId="5C25D29C"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1C2D80C" w14:textId="4AF3B4A5" w:rsidR="00E12BB1" w:rsidRPr="00953F06" w:rsidRDefault="00E12BB1" w:rsidP="00047C38">
            <w:r w:rsidRPr="00953F06">
              <w:t>0.0</w:t>
            </w:r>
          </w:p>
        </w:tc>
        <w:tc>
          <w:tcPr>
            <w:tcW w:w="1418" w:type="dxa"/>
          </w:tcPr>
          <w:p w14:paraId="0AE728B1" w14:textId="5C77914C" w:rsidR="00E12BB1" w:rsidRPr="00953F06" w:rsidRDefault="00E12BB1" w:rsidP="00047C38">
            <w:pPr>
              <w:cnfStyle w:val="000000100000" w:firstRow="0" w:lastRow="0" w:firstColumn="0" w:lastColumn="0" w:oddVBand="0" w:evenVBand="0" w:oddHBand="1" w:evenHBand="0" w:firstRowFirstColumn="0" w:firstRowLastColumn="0" w:lastRowFirstColumn="0" w:lastRowLastColumn="0"/>
            </w:pPr>
            <w:r w:rsidRPr="00953F06">
              <w:t>Kein Not-Aus</w:t>
            </w:r>
          </w:p>
        </w:tc>
        <w:tc>
          <w:tcPr>
            <w:tcW w:w="6469" w:type="dxa"/>
          </w:tcPr>
          <w:p w14:paraId="6110CA18" w14:textId="4D3C94A7" w:rsidR="00E12BB1" w:rsidRPr="00953F06" w:rsidRDefault="00E12BB1" w:rsidP="00047C38">
            <w:pPr>
              <w:cnfStyle w:val="000000100000" w:firstRow="0" w:lastRow="0" w:firstColumn="0" w:lastColumn="0" w:oddVBand="0" w:evenVBand="0" w:oddHBand="1" w:evenHBand="0" w:firstRowFirstColumn="0" w:firstRowLastColumn="0" w:lastRowFirstColumn="0" w:lastRowLastColumn="0"/>
            </w:pPr>
            <w:r w:rsidRPr="00953F06">
              <w:t>Notaus Taste ist quittiert. Der Ablauf kann</w:t>
            </w:r>
          </w:p>
        </w:tc>
      </w:tr>
      <w:tr w:rsidR="00E12BB1" w:rsidRPr="00953F06" w14:paraId="28C680DA"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320D86FC" w14:textId="19E395BA" w:rsidR="00E12BB1" w:rsidRPr="00953F06" w:rsidRDefault="00E12BB1" w:rsidP="00047C38">
            <w:r w:rsidRPr="00953F06">
              <w:t>0.3</w:t>
            </w:r>
          </w:p>
        </w:tc>
        <w:tc>
          <w:tcPr>
            <w:tcW w:w="1418" w:type="dxa"/>
          </w:tcPr>
          <w:p w14:paraId="4C0042FE" w14:textId="117FDF3F" w:rsidR="00E12BB1" w:rsidRPr="00953F06" w:rsidRDefault="00E12BB1" w:rsidP="00047C38">
            <w:pPr>
              <w:cnfStyle w:val="000000000000" w:firstRow="0" w:lastRow="0" w:firstColumn="0" w:lastColumn="0" w:oddVBand="0" w:evenVBand="0" w:oddHBand="0" w:evenHBand="0" w:firstRowFirstColumn="0" w:firstRowLastColumn="0" w:lastRowFirstColumn="0" w:lastRowLastColumn="0"/>
            </w:pPr>
            <w:r w:rsidRPr="00953F06">
              <w:t>Ablauf Start</w:t>
            </w:r>
          </w:p>
        </w:tc>
        <w:tc>
          <w:tcPr>
            <w:tcW w:w="6469" w:type="dxa"/>
          </w:tcPr>
          <w:p w14:paraId="4116F51F" w14:textId="5C241B06" w:rsidR="00E12BB1"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Wedel Schalter an der Vorrichtung, welcher von der Prüfenden Person benutzt wird, um den Ablauf zu starten und nach dem Justieren der Tankfüllstandsgeber im Ablauf weiterzufahren.</w:t>
            </w:r>
          </w:p>
        </w:tc>
      </w:tr>
      <w:tr w:rsidR="00E12BB1" w:rsidRPr="00953F06" w14:paraId="2F13E350"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500F160" w14:textId="06F89E07" w:rsidR="00E12BB1" w:rsidRPr="00953F06" w:rsidRDefault="00E12BB1" w:rsidP="00754C82">
            <w:r w:rsidRPr="00953F06">
              <w:t>0.4</w:t>
            </w:r>
            <w:r w:rsidR="00754C82" w:rsidRPr="00953F06">
              <w:t xml:space="preserve">, </w:t>
            </w:r>
            <w:r w:rsidRPr="00953F06">
              <w:t>0.5</w:t>
            </w:r>
            <w:r w:rsidR="00754C82" w:rsidRPr="00953F06">
              <w:t xml:space="preserve">, </w:t>
            </w:r>
            <w:r w:rsidRPr="00953F06">
              <w:t>0.6</w:t>
            </w:r>
            <w:r w:rsidR="00754C82" w:rsidRPr="00953F06">
              <w:t xml:space="preserve">, </w:t>
            </w:r>
            <w:r w:rsidRPr="00953F06">
              <w:t>0.7</w:t>
            </w:r>
          </w:p>
        </w:tc>
        <w:tc>
          <w:tcPr>
            <w:tcW w:w="1418" w:type="dxa"/>
          </w:tcPr>
          <w:p w14:paraId="0038CD51" w14:textId="73FAF280" w:rsidR="00E12BB1" w:rsidRPr="00953F06" w:rsidRDefault="00E12BB1" w:rsidP="00754C82">
            <w:pPr>
              <w:cnfStyle w:val="000000100000" w:firstRow="0" w:lastRow="0" w:firstColumn="0" w:lastColumn="0" w:oddVBand="0" w:evenVBand="0" w:oddHBand="1" w:evenHBand="0" w:firstRowFirstColumn="0" w:firstRowLastColumn="0" w:lastRowFirstColumn="0" w:lastRowLastColumn="0"/>
            </w:pPr>
            <w:r w:rsidRPr="00953F06">
              <w:t>BCD</w:t>
            </w:r>
            <w:r w:rsidR="00754C82" w:rsidRPr="00953F06">
              <w:br/>
            </w:r>
            <w:r w:rsidRPr="00953F06">
              <w:t>Bit 0 - 3</w:t>
            </w:r>
          </w:p>
        </w:tc>
        <w:tc>
          <w:tcPr>
            <w:tcW w:w="6469" w:type="dxa"/>
          </w:tcPr>
          <w:p w14:paraId="1E293CF2" w14:textId="73D981F4" w:rsidR="00E12BB1" w:rsidRPr="00953F06" w:rsidRDefault="00F3144B" w:rsidP="00047C38">
            <w:pPr>
              <w:cnfStyle w:val="000000100000" w:firstRow="0" w:lastRow="0" w:firstColumn="0" w:lastColumn="0" w:oddVBand="0" w:evenVBand="0" w:oddHBand="1" w:evenHBand="0" w:firstRowFirstColumn="0" w:firstRowLastColumn="0" w:lastRowFirstColumn="0" w:lastRowLastColumn="0"/>
            </w:pPr>
            <w:r w:rsidRPr="00953F06">
              <w:t>Die digitalen Inputs 0.4 – 0.7 ergeben zusammen eine dualkodierte Dezimalziffer, welche Auskunft darüber gibt, von welchem Tankfüllstandsgeber aktuell die Werte ausgelesen werden.</w:t>
            </w:r>
          </w:p>
        </w:tc>
      </w:tr>
      <w:tr w:rsidR="00E12BB1" w:rsidRPr="00953F06" w14:paraId="6FC25D15"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6AD3BE53" w14:textId="72009977" w:rsidR="00E12BB1" w:rsidRPr="00953F06" w:rsidRDefault="00E12BB1" w:rsidP="00047C38">
            <w:r w:rsidRPr="00953F06">
              <w:t>1.0</w:t>
            </w:r>
          </w:p>
        </w:tc>
        <w:tc>
          <w:tcPr>
            <w:tcW w:w="1418" w:type="dxa"/>
          </w:tcPr>
          <w:p w14:paraId="58395589" w14:textId="4AB6475F" w:rsidR="00E12BB1" w:rsidRPr="00953F06" w:rsidRDefault="00E12BB1" w:rsidP="00047C38">
            <w:pPr>
              <w:cnfStyle w:val="000000000000" w:firstRow="0" w:lastRow="0" w:firstColumn="0" w:lastColumn="0" w:oddVBand="0" w:evenVBand="0" w:oddHBand="0" w:evenHBand="0" w:firstRowFirstColumn="0" w:firstRowLastColumn="0" w:lastRowFirstColumn="0" w:lastRowLastColumn="0"/>
            </w:pPr>
            <w:r w:rsidRPr="00953F06">
              <w:t>Alarm DUT</w:t>
            </w:r>
          </w:p>
        </w:tc>
        <w:tc>
          <w:tcPr>
            <w:tcW w:w="6469" w:type="dxa"/>
          </w:tcPr>
          <w:p w14:paraId="42601647" w14:textId="77777777" w:rsidR="00E12BB1"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Gibt Auskunft ob ein Alarmsignal vom DUT ausgegangen ist.</w:t>
            </w:r>
          </w:p>
          <w:p w14:paraId="2A934B74" w14:textId="3E835687" w:rsidR="00754C82" w:rsidRPr="00953F06" w:rsidRDefault="00F3144B" w:rsidP="00047C38">
            <w:pPr>
              <w:cnfStyle w:val="000000000000" w:firstRow="0" w:lastRow="0" w:firstColumn="0" w:lastColumn="0" w:oddVBand="0" w:evenVBand="0" w:oddHBand="0" w:evenHBand="0" w:firstRowFirstColumn="0" w:firstRowLastColumn="0" w:lastRowFirstColumn="0" w:lastRowLastColumn="0"/>
            </w:pPr>
            <w:r w:rsidRPr="00953F06">
              <w:t>Ein Alarmsignal muss unter folgenden Kriterien erfolgen:</w:t>
            </w:r>
            <w:r w:rsidR="00754C82" w:rsidRPr="00953F06">
              <w:br/>
              <w:t>Fresh-</w:t>
            </w:r>
            <w:proofErr w:type="spellStart"/>
            <w:r w:rsidR="00754C82" w:rsidRPr="00953F06">
              <w:t>Water</w:t>
            </w:r>
            <w:proofErr w:type="spellEnd"/>
            <w:r w:rsidR="00754C82" w:rsidRPr="00953F06">
              <w:t xml:space="preserve"> Tankgeber: Wasserstand &lt; 25% </w:t>
            </w:r>
            <w:r w:rsidR="00754C82" w:rsidRPr="00953F06">
              <w:br/>
            </w:r>
            <w:proofErr w:type="spellStart"/>
            <w:r w:rsidR="00754C82" w:rsidRPr="00953F06">
              <w:t>Waste-Water</w:t>
            </w:r>
            <w:proofErr w:type="spellEnd"/>
            <w:r w:rsidR="00754C82" w:rsidRPr="00953F06">
              <w:t xml:space="preserve"> Tankgeber: Wasserstand &gt; 75%</w:t>
            </w:r>
          </w:p>
        </w:tc>
      </w:tr>
    </w:tbl>
    <w:p w14:paraId="1D867DBC" w14:textId="51101D05" w:rsidR="00E12BB1" w:rsidRPr="00953F06" w:rsidRDefault="00E12BB1" w:rsidP="00047C38"/>
    <w:p w14:paraId="72362174" w14:textId="77777777" w:rsidR="001D2645" w:rsidRPr="00953F06" w:rsidRDefault="001D2645" w:rsidP="00047C38"/>
    <w:p w14:paraId="1BE0915A" w14:textId="22A99BFC" w:rsidR="00754C82" w:rsidRPr="00953F06" w:rsidRDefault="001D2645" w:rsidP="00047C38">
      <w:r w:rsidRPr="00953F06">
        <w:lastRenderedPageBreak/>
        <w:t>Die digitalen Eingänge wurden wie folgt implementiert:</w:t>
      </w:r>
    </w:p>
    <w:p w14:paraId="0351204E" w14:textId="77777777" w:rsidR="0045001C" w:rsidRDefault="001D2645" w:rsidP="0045001C">
      <w:pPr>
        <w:keepNext/>
      </w:pPr>
      <w:r w:rsidRPr="00953F06">
        <w:rPr>
          <w:noProof/>
        </w:rPr>
        <w:drawing>
          <wp:inline distT="0" distB="0" distL="0" distR="0" wp14:anchorId="74C0C58D" wp14:editId="7774A5F8">
            <wp:extent cx="5731510" cy="1595120"/>
            <wp:effectExtent l="0" t="0" r="2540" b="508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595120"/>
                    </a:xfrm>
                    <a:prstGeom prst="rect">
                      <a:avLst/>
                    </a:prstGeom>
                    <a:noFill/>
                    <a:ln>
                      <a:noFill/>
                    </a:ln>
                  </pic:spPr>
                </pic:pic>
              </a:graphicData>
            </a:graphic>
          </wp:inline>
        </w:drawing>
      </w:r>
    </w:p>
    <w:p w14:paraId="5FD1CE57" w14:textId="0294BD57" w:rsidR="001D2645" w:rsidRPr="00953F06" w:rsidRDefault="0045001C" w:rsidP="0045001C">
      <w:pPr>
        <w:pStyle w:val="Beschriftung"/>
      </w:pPr>
      <w:bookmarkStart w:id="69" w:name="_Toc37247871"/>
      <w:r>
        <w:t xml:space="preserve">Abbildung </w:t>
      </w:r>
      <w:r>
        <w:fldChar w:fldCharType="begin"/>
      </w:r>
      <w:r>
        <w:instrText xml:space="preserve"> SEQ Abbildung \* ARABIC </w:instrText>
      </w:r>
      <w:r>
        <w:fldChar w:fldCharType="separate"/>
      </w:r>
      <w:r w:rsidR="002B55E2">
        <w:rPr>
          <w:noProof/>
        </w:rPr>
        <w:t>18</w:t>
      </w:r>
      <w:r>
        <w:fldChar w:fldCharType="end"/>
      </w:r>
      <w:r>
        <w:t xml:space="preserve"> </w:t>
      </w:r>
      <w:r w:rsidRPr="00AC0E81">
        <w:t>EA-Modul</w:t>
      </w:r>
      <w:r>
        <w:t xml:space="preserve"> Implementierung DI</w:t>
      </w:r>
      <w:bookmarkEnd w:id="69"/>
    </w:p>
    <w:p w14:paraId="2351456B" w14:textId="1DB99168" w:rsidR="00047C38" w:rsidRPr="00953F06" w:rsidRDefault="00047C38" w:rsidP="00047C38">
      <w:pPr>
        <w:pStyle w:val="berschrift4"/>
      </w:pPr>
      <w:r w:rsidRPr="00953F06">
        <w:t>Digitale Ausgänge</w:t>
      </w:r>
    </w:p>
    <w:p w14:paraId="326CCF95" w14:textId="77777777" w:rsidR="00881385" w:rsidRPr="00953F06" w:rsidRDefault="00881385" w:rsidP="00881385">
      <w:pPr>
        <w:keepNext/>
      </w:pPr>
      <w:r w:rsidRPr="00953F06">
        <w:rPr>
          <w:noProof/>
        </w:rPr>
        <w:drawing>
          <wp:inline distT="0" distB="0" distL="0" distR="0" wp14:anchorId="343F4696" wp14:editId="291DB110">
            <wp:extent cx="4118631" cy="40957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9339" cy="4146177"/>
                    </a:xfrm>
                    <a:prstGeom prst="rect">
                      <a:avLst/>
                    </a:prstGeom>
                  </pic:spPr>
                </pic:pic>
              </a:graphicData>
            </a:graphic>
          </wp:inline>
        </w:drawing>
      </w:r>
    </w:p>
    <w:p w14:paraId="730BF6DB" w14:textId="74F372A8" w:rsidR="00047C38" w:rsidRPr="00953F06" w:rsidRDefault="00881385" w:rsidP="00881385">
      <w:pPr>
        <w:pStyle w:val="Beschriftung"/>
      </w:pPr>
      <w:bookmarkStart w:id="70" w:name="_Toc37247872"/>
      <w:r w:rsidRPr="00953F06">
        <w:t xml:space="preserve">Abbildung </w:t>
      </w:r>
      <w:r w:rsidRPr="00953F06">
        <w:fldChar w:fldCharType="begin"/>
      </w:r>
      <w:r w:rsidRPr="00953F06">
        <w:instrText xml:space="preserve"> SEQ Abbildung \* ARABIC </w:instrText>
      </w:r>
      <w:r w:rsidRPr="00953F06">
        <w:fldChar w:fldCharType="separate"/>
      </w:r>
      <w:r w:rsidR="002B55E2">
        <w:rPr>
          <w:noProof/>
        </w:rPr>
        <w:t>19</w:t>
      </w:r>
      <w:r w:rsidRPr="00953F06">
        <w:fldChar w:fldCharType="end"/>
      </w:r>
      <w:r w:rsidRPr="00953F06">
        <w:t xml:space="preserve"> </w:t>
      </w:r>
      <w:bookmarkStart w:id="71" w:name="_Hlk37244101"/>
      <w:r w:rsidRPr="00953F06">
        <w:t>EA-Modul Schema DO</w:t>
      </w:r>
      <w:bookmarkEnd w:id="70"/>
      <w:bookmarkEnd w:id="71"/>
    </w:p>
    <w:tbl>
      <w:tblPr>
        <w:tblStyle w:val="Gitternetztabelle4Akzent1"/>
        <w:tblW w:w="0" w:type="auto"/>
        <w:tblLook w:val="04A0" w:firstRow="1" w:lastRow="0" w:firstColumn="1" w:lastColumn="0" w:noHBand="0" w:noVBand="1"/>
      </w:tblPr>
      <w:tblGrid>
        <w:gridCol w:w="1129"/>
        <w:gridCol w:w="1560"/>
        <w:gridCol w:w="6327"/>
      </w:tblGrid>
      <w:tr w:rsidR="00881385" w:rsidRPr="00953F06" w14:paraId="14190DD3"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758B698" w14:textId="77777777" w:rsidR="00881385" w:rsidRPr="00953F06" w:rsidRDefault="00881385" w:rsidP="00A41B1A">
            <w:r w:rsidRPr="00953F06">
              <w:t xml:space="preserve">Input </w:t>
            </w:r>
            <w:proofErr w:type="spellStart"/>
            <w:r w:rsidRPr="00953F06">
              <w:t>Nr</w:t>
            </w:r>
            <w:proofErr w:type="spellEnd"/>
          </w:p>
        </w:tc>
        <w:tc>
          <w:tcPr>
            <w:tcW w:w="1560" w:type="dxa"/>
          </w:tcPr>
          <w:p w14:paraId="41619BFE" w14:textId="77777777" w:rsidR="00881385" w:rsidRPr="00953F06" w:rsidRDefault="00881385" w:rsidP="00A41B1A">
            <w:pPr>
              <w:cnfStyle w:val="100000000000" w:firstRow="1" w:lastRow="0" w:firstColumn="0" w:lastColumn="0" w:oddVBand="0" w:evenVBand="0" w:oddHBand="0" w:evenHBand="0" w:firstRowFirstColumn="0" w:firstRowLastColumn="0" w:lastRowFirstColumn="0" w:lastRowLastColumn="0"/>
            </w:pPr>
            <w:r w:rsidRPr="00953F06">
              <w:t>Name</w:t>
            </w:r>
          </w:p>
        </w:tc>
        <w:tc>
          <w:tcPr>
            <w:tcW w:w="6327" w:type="dxa"/>
          </w:tcPr>
          <w:p w14:paraId="58AA30A5" w14:textId="77777777" w:rsidR="00881385" w:rsidRPr="00953F06" w:rsidRDefault="00881385" w:rsidP="00A41B1A">
            <w:pPr>
              <w:cnfStyle w:val="100000000000" w:firstRow="1" w:lastRow="0" w:firstColumn="0" w:lastColumn="0" w:oddVBand="0" w:evenVBand="0" w:oddHBand="0" w:evenHBand="0" w:firstRowFirstColumn="0" w:firstRowLastColumn="0" w:lastRowFirstColumn="0" w:lastRowLastColumn="0"/>
            </w:pPr>
            <w:r w:rsidRPr="00953F06">
              <w:t>Beschreibung</w:t>
            </w:r>
          </w:p>
        </w:tc>
      </w:tr>
      <w:tr w:rsidR="00881385" w:rsidRPr="00953F06" w14:paraId="2E76986D"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0341000" w14:textId="77777777" w:rsidR="00881385" w:rsidRPr="00953F06" w:rsidRDefault="00881385" w:rsidP="00A41B1A">
            <w:r w:rsidRPr="00953F06">
              <w:t>0.0</w:t>
            </w:r>
          </w:p>
        </w:tc>
        <w:tc>
          <w:tcPr>
            <w:tcW w:w="1560" w:type="dxa"/>
          </w:tcPr>
          <w:p w14:paraId="08569A42" w14:textId="1478B19E"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U bat DUT</w:t>
            </w:r>
          </w:p>
        </w:tc>
        <w:tc>
          <w:tcPr>
            <w:tcW w:w="6327" w:type="dxa"/>
          </w:tcPr>
          <w:p w14:paraId="7D6889AC" w14:textId="4E9429E5"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 xml:space="preserve">Stromaufnahme des </w:t>
            </w:r>
            <w:proofErr w:type="spellStart"/>
            <w:proofErr w:type="gramStart"/>
            <w:r w:rsidRPr="00953F06">
              <w:t>DUT’s</w:t>
            </w:r>
            <w:proofErr w:type="spellEnd"/>
            <w:proofErr w:type="gramEnd"/>
          </w:p>
        </w:tc>
      </w:tr>
      <w:tr w:rsidR="00881385" w:rsidRPr="00953F06" w14:paraId="796B7E50" w14:textId="77777777" w:rsidTr="00DF16C4">
        <w:tc>
          <w:tcPr>
            <w:cnfStyle w:val="001000000000" w:firstRow="0" w:lastRow="0" w:firstColumn="1" w:lastColumn="0" w:oddVBand="0" w:evenVBand="0" w:oddHBand="0" w:evenHBand="0" w:firstRowFirstColumn="0" w:firstRowLastColumn="0" w:lastRowFirstColumn="0" w:lastRowLastColumn="0"/>
            <w:tcW w:w="1129" w:type="dxa"/>
          </w:tcPr>
          <w:p w14:paraId="16C25AB4" w14:textId="6B1514A7" w:rsidR="00881385" w:rsidRPr="00953F06" w:rsidRDefault="00881385" w:rsidP="00A41B1A">
            <w:r w:rsidRPr="00953F06">
              <w:t>0.1</w:t>
            </w:r>
          </w:p>
        </w:tc>
        <w:tc>
          <w:tcPr>
            <w:tcW w:w="1560" w:type="dxa"/>
          </w:tcPr>
          <w:p w14:paraId="391E5B58" w14:textId="3B3B84D9"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Umschaltung 12/24V</w:t>
            </w:r>
          </w:p>
        </w:tc>
        <w:tc>
          <w:tcPr>
            <w:tcW w:w="6327" w:type="dxa"/>
          </w:tcPr>
          <w:p w14:paraId="5CA32266" w14:textId="6E545925" w:rsidR="00C37867" w:rsidRPr="00953F06" w:rsidRDefault="00C37867" w:rsidP="00DF16C4">
            <w:pPr>
              <w:cnfStyle w:val="000000000000" w:firstRow="0" w:lastRow="0" w:firstColumn="0" w:lastColumn="0" w:oddVBand="0" w:evenVBand="0" w:oddHBand="0" w:evenHBand="0" w:firstRowFirstColumn="0" w:firstRowLastColumn="0" w:lastRowFirstColumn="0" w:lastRowLastColumn="0"/>
            </w:pPr>
            <w:r w:rsidRPr="00953F06">
              <w:t xml:space="preserve">Stromaufnahme des </w:t>
            </w:r>
            <w:proofErr w:type="spellStart"/>
            <w:proofErr w:type="gramStart"/>
            <w:r w:rsidRPr="00953F06">
              <w:t>DUT’s</w:t>
            </w:r>
            <w:proofErr w:type="spellEnd"/>
            <w:proofErr w:type="gramEnd"/>
            <w:r w:rsidRPr="00953F06">
              <w:t xml:space="preserve"> von 12 auf 24 Volt umschalten</w:t>
            </w:r>
            <w:r w:rsidR="00DF16C4">
              <w:br/>
            </w:r>
            <w:r w:rsidRPr="00953F06">
              <w:t xml:space="preserve">TRUE </w:t>
            </w:r>
            <w:r w:rsidRPr="00953F06">
              <w:sym w:font="Wingdings" w:char="F0E0"/>
            </w:r>
            <w:r w:rsidRPr="00953F06">
              <w:t xml:space="preserve"> 12 V</w:t>
            </w:r>
            <w:r w:rsidR="00DF16C4">
              <w:br/>
            </w:r>
            <w:r w:rsidRPr="00953F06">
              <w:t xml:space="preserve">FALSE </w:t>
            </w:r>
            <w:r w:rsidRPr="00953F06">
              <w:sym w:font="Wingdings" w:char="F0E0"/>
            </w:r>
            <w:r w:rsidRPr="00953F06">
              <w:t xml:space="preserve"> 24 V</w:t>
            </w:r>
          </w:p>
        </w:tc>
      </w:tr>
      <w:tr w:rsidR="00881385" w:rsidRPr="00953F06" w14:paraId="73ABCE8E"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BD9CC68" w14:textId="08C6AA37" w:rsidR="00881385" w:rsidRPr="00953F06" w:rsidRDefault="00881385" w:rsidP="00A41B1A">
            <w:r w:rsidRPr="00953F06">
              <w:t>0.5</w:t>
            </w:r>
          </w:p>
        </w:tc>
        <w:tc>
          <w:tcPr>
            <w:tcW w:w="1560" w:type="dxa"/>
          </w:tcPr>
          <w:p w14:paraId="5D8389AC" w14:textId="75C09DAE"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Ventil Tank Druck</w:t>
            </w:r>
          </w:p>
        </w:tc>
        <w:tc>
          <w:tcPr>
            <w:tcW w:w="6327" w:type="dxa"/>
          </w:tcPr>
          <w:p w14:paraId="1A4567CC" w14:textId="38EADA06"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Druck im Wassertank aufbauen, damit Wasserspiegel steigt</w:t>
            </w:r>
          </w:p>
        </w:tc>
      </w:tr>
      <w:tr w:rsidR="00881385" w:rsidRPr="00953F06" w14:paraId="4B51C2EE"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21200870" w14:textId="6FB923DC" w:rsidR="00881385" w:rsidRPr="00953F06" w:rsidRDefault="00881385" w:rsidP="00A41B1A">
            <w:r w:rsidRPr="00953F06">
              <w:lastRenderedPageBreak/>
              <w:t>0.6</w:t>
            </w:r>
          </w:p>
        </w:tc>
        <w:tc>
          <w:tcPr>
            <w:tcW w:w="1560" w:type="dxa"/>
          </w:tcPr>
          <w:p w14:paraId="64F0650F" w14:textId="6ED690B5"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Ventil Wasser ablassen</w:t>
            </w:r>
          </w:p>
        </w:tc>
        <w:tc>
          <w:tcPr>
            <w:tcW w:w="6327" w:type="dxa"/>
          </w:tcPr>
          <w:p w14:paraId="49292A8A" w14:textId="38413714"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Wasserspiegel senken</w:t>
            </w:r>
          </w:p>
        </w:tc>
      </w:tr>
      <w:tr w:rsidR="00881385" w:rsidRPr="00953F06" w14:paraId="48F63D8F" w14:textId="77777777" w:rsidTr="00DF16C4">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129" w:type="dxa"/>
          </w:tcPr>
          <w:p w14:paraId="53D15A00" w14:textId="604DF1CE" w:rsidR="00881385" w:rsidRPr="00953F06" w:rsidRDefault="00881385" w:rsidP="00A41B1A">
            <w:r w:rsidRPr="00953F06">
              <w:t>0.7</w:t>
            </w:r>
          </w:p>
        </w:tc>
        <w:tc>
          <w:tcPr>
            <w:tcW w:w="1560" w:type="dxa"/>
          </w:tcPr>
          <w:p w14:paraId="2176900A" w14:textId="0C0C8A6D"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Ventil Wasserhahn</w:t>
            </w:r>
          </w:p>
        </w:tc>
        <w:tc>
          <w:tcPr>
            <w:tcW w:w="6327" w:type="dxa"/>
          </w:tcPr>
          <w:p w14:paraId="5C808189" w14:textId="6909CE3F" w:rsidR="00881385" w:rsidRPr="00953F06" w:rsidRDefault="00C37867" w:rsidP="00A41B1A">
            <w:pPr>
              <w:cnfStyle w:val="000000100000" w:firstRow="0" w:lastRow="0" w:firstColumn="0" w:lastColumn="0" w:oddVBand="0" w:evenVBand="0" w:oddHBand="1" w:evenHBand="0" w:firstRowFirstColumn="0" w:firstRowLastColumn="0" w:lastRowFirstColumn="0" w:lastRowLastColumn="0"/>
            </w:pPr>
            <w:r w:rsidRPr="00953F06">
              <w:t>Wasser in Position halten</w:t>
            </w:r>
          </w:p>
        </w:tc>
      </w:tr>
      <w:tr w:rsidR="00881385" w:rsidRPr="00953F06" w14:paraId="0474FFD6"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0299FF5C" w14:textId="7F90AAE6" w:rsidR="00881385" w:rsidRPr="00953F06" w:rsidRDefault="00881385" w:rsidP="00A41B1A">
            <w:r w:rsidRPr="00953F06">
              <w:t>1.0</w:t>
            </w:r>
          </w:p>
        </w:tc>
        <w:tc>
          <w:tcPr>
            <w:tcW w:w="1560" w:type="dxa"/>
          </w:tcPr>
          <w:p w14:paraId="68E6134F" w14:textId="78A1EFA0" w:rsidR="00881385" w:rsidRPr="00953F06" w:rsidRDefault="00C37867" w:rsidP="00A41B1A">
            <w:pPr>
              <w:cnfStyle w:val="000000000000" w:firstRow="0" w:lastRow="0" w:firstColumn="0" w:lastColumn="0" w:oddVBand="0" w:evenVBand="0" w:oddHBand="0" w:evenHBand="0" w:firstRowFirstColumn="0" w:firstRowLastColumn="0" w:lastRowFirstColumn="0" w:lastRowLastColumn="0"/>
            </w:pPr>
            <w:r w:rsidRPr="00953F06">
              <w:t>DUT Source/Sink</w:t>
            </w:r>
          </w:p>
        </w:tc>
        <w:tc>
          <w:tcPr>
            <w:tcW w:w="6327" w:type="dxa"/>
          </w:tcPr>
          <w:p w14:paraId="5D7FA1F4" w14:textId="40EA6231" w:rsidR="00C37867" w:rsidRPr="00953F06" w:rsidRDefault="00C37867" w:rsidP="00DF16C4">
            <w:pPr>
              <w:cnfStyle w:val="000000000000" w:firstRow="0" w:lastRow="0" w:firstColumn="0" w:lastColumn="0" w:oddVBand="0" w:evenVBand="0" w:oddHBand="0" w:evenHBand="0" w:firstRowFirstColumn="0" w:firstRowLastColumn="0" w:lastRowFirstColumn="0" w:lastRowLastColumn="0"/>
            </w:pPr>
            <w:r w:rsidRPr="00953F06">
              <w:t xml:space="preserve">Umschalten des </w:t>
            </w:r>
            <w:proofErr w:type="spellStart"/>
            <w:r w:rsidRPr="00953F06">
              <w:t>einlesens</w:t>
            </w:r>
            <w:proofErr w:type="spellEnd"/>
            <w:r w:rsidRPr="00953F06">
              <w:t xml:space="preserve"> der Werte von Source- zu </w:t>
            </w:r>
            <w:proofErr w:type="spellStart"/>
            <w:r w:rsidRPr="00953F06">
              <w:t>Sinkmode</w:t>
            </w:r>
            <w:proofErr w:type="spellEnd"/>
            <w:r w:rsidR="00DF16C4">
              <w:br/>
            </w:r>
            <w:r w:rsidRPr="00953F06">
              <w:t xml:space="preserve">TRUE </w:t>
            </w:r>
            <w:r w:rsidRPr="00953F06">
              <w:sym w:font="Wingdings" w:char="F0E0"/>
            </w:r>
            <w:r w:rsidRPr="00953F06">
              <w:t xml:space="preserve"> </w:t>
            </w:r>
            <w:proofErr w:type="spellStart"/>
            <w:r w:rsidRPr="00953F06">
              <w:t>Sourcemode</w:t>
            </w:r>
            <w:proofErr w:type="spellEnd"/>
            <w:r w:rsidR="00DF16C4">
              <w:br/>
            </w:r>
            <w:r w:rsidRPr="00953F06">
              <w:t xml:space="preserve">FALSE </w:t>
            </w:r>
            <w:r w:rsidRPr="00953F06">
              <w:sym w:font="Wingdings" w:char="F0E0"/>
            </w:r>
            <w:proofErr w:type="spellStart"/>
            <w:r w:rsidRPr="00953F06">
              <w:t>Sinkmode</w:t>
            </w:r>
            <w:proofErr w:type="spellEnd"/>
          </w:p>
        </w:tc>
      </w:tr>
    </w:tbl>
    <w:p w14:paraId="348D1916" w14:textId="20B1BEC9" w:rsidR="008211B5" w:rsidRPr="00953F06" w:rsidRDefault="008211B5" w:rsidP="00047C38">
      <w:r w:rsidRPr="00953F06">
        <w:t>Die digitalen Ausgänge wurden wi</w:t>
      </w:r>
      <w:r w:rsidR="00716093">
        <w:t>e</w:t>
      </w:r>
      <w:r w:rsidRPr="00953F06">
        <w:t xml:space="preserve"> folgt implementiert:</w:t>
      </w:r>
    </w:p>
    <w:p w14:paraId="440B5707" w14:textId="77777777" w:rsidR="0045001C" w:rsidRDefault="008211B5" w:rsidP="0045001C">
      <w:pPr>
        <w:keepNext/>
      </w:pPr>
      <w:r w:rsidRPr="00953F06">
        <w:rPr>
          <w:noProof/>
        </w:rPr>
        <w:drawing>
          <wp:inline distT="0" distB="0" distL="0" distR="0" wp14:anchorId="6F2595ED" wp14:editId="17488FA6">
            <wp:extent cx="5895975" cy="1635012"/>
            <wp:effectExtent l="0" t="0" r="0" b="381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5175" cy="1643110"/>
                    </a:xfrm>
                    <a:prstGeom prst="rect">
                      <a:avLst/>
                    </a:prstGeom>
                    <a:noFill/>
                    <a:ln>
                      <a:noFill/>
                    </a:ln>
                  </pic:spPr>
                </pic:pic>
              </a:graphicData>
            </a:graphic>
          </wp:inline>
        </w:drawing>
      </w:r>
    </w:p>
    <w:p w14:paraId="28CD93D7" w14:textId="5A0119FE" w:rsidR="008211B5" w:rsidRPr="00953F06" w:rsidRDefault="0045001C" w:rsidP="0045001C">
      <w:pPr>
        <w:pStyle w:val="Beschriftung"/>
      </w:pPr>
      <w:bookmarkStart w:id="72" w:name="_Toc37247873"/>
      <w:r>
        <w:t xml:space="preserve">Abbildung </w:t>
      </w:r>
      <w:r>
        <w:fldChar w:fldCharType="begin"/>
      </w:r>
      <w:r>
        <w:instrText xml:space="preserve"> SEQ Abbildung \* ARABIC </w:instrText>
      </w:r>
      <w:r>
        <w:fldChar w:fldCharType="separate"/>
      </w:r>
      <w:r w:rsidR="002B55E2">
        <w:rPr>
          <w:noProof/>
        </w:rPr>
        <w:t>20</w:t>
      </w:r>
      <w:r>
        <w:fldChar w:fldCharType="end"/>
      </w:r>
      <w:r>
        <w:t xml:space="preserve"> </w:t>
      </w:r>
      <w:r w:rsidRPr="0099779F">
        <w:t>EA-Modul Implementierung D</w:t>
      </w:r>
      <w:r>
        <w:t>O</w:t>
      </w:r>
      <w:bookmarkEnd w:id="72"/>
    </w:p>
    <w:p w14:paraId="4B32FA1C" w14:textId="24083164" w:rsidR="00C37867" w:rsidRPr="00953F06" w:rsidRDefault="00C37867" w:rsidP="00047C38">
      <w:r w:rsidRPr="00953F06">
        <w:t>Um den Wasserspiegel zu erhöhen, senken oder ihn zu halten werden die Outputs 0.5 – 0.7 benötigt. Die Outputs müssen für die gewünschte Tätigkeit folgendermassen gesetzt werden:</w:t>
      </w:r>
    </w:p>
    <w:tbl>
      <w:tblPr>
        <w:tblStyle w:val="Gitternetztabelle4Akzent1"/>
        <w:tblW w:w="0" w:type="auto"/>
        <w:tblLook w:val="04A0" w:firstRow="1" w:lastRow="0" w:firstColumn="1" w:lastColumn="0" w:noHBand="0" w:noVBand="1"/>
      </w:tblPr>
      <w:tblGrid>
        <w:gridCol w:w="1413"/>
        <w:gridCol w:w="2410"/>
        <w:gridCol w:w="2693"/>
        <w:gridCol w:w="2500"/>
      </w:tblGrid>
      <w:tr w:rsidR="00C37867" w:rsidRPr="00953F06" w14:paraId="6F15E0E8"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BE40784" w14:textId="49E681FD" w:rsidR="00C37867" w:rsidRPr="00953F06" w:rsidRDefault="00C37867" w:rsidP="00047C38">
            <w:r w:rsidRPr="00953F06">
              <w:t>Aktion</w:t>
            </w:r>
          </w:p>
        </w:tc>
        <w:tc>
          <w:tcPr>
            <w:tcW w:w="2410" w:type="dxa"/>
          </w:tcPr>
          <w:p w14:paraId="160125E7" w14:textId="11211382" w:rsidR="00C37867" w:rsidRPr="00953F06" w:rsidRDefault="00DF16C4" w:rsidP="00047C38">
            <w:pPr>
              <w:cnfStyle w:val="100000000000" w:firstRow="1" w:lastRow="0" w:firstColumn="0" w:lastColumn="0" w:oddVBand="0" w:evenVBand="0" w:oddHBand="0" w:evenHBand="0" w:firstRowFirstColumn="0" w:firstRowLastColumn="0" w:lastRowFirstColumn="0" w:lastRowLastColumn="0"/>
            </w:pPr>
            <w:r>
              <w:t xml:space="preserve">0.5 </w:t>
            </w:r>
            <w:r w:rsidR="00C37867" w:rsidRPr="00953F06">
              <w:t>Ventil Tank Druck</w:t>
            </w:r>
            <w:r>
              <w:t xml:space="preserve"> </w:t>
            </w:r>
          </w:p>
        </w:tc>
        <w:tc>
          <w:tcPr>
            <w:tcW w:w="2693" w:type="dxa"/>
          </w:tcPr>
          <w:p w14:paraId="4517C551" w14:textId="350AD138" w:rsidR="00C37867" w:rsidRPr="00953F06" w:rsidRDefault="00DF16C4" w:rsidP="00047C38">
            <w:pPr>
              <w:cnfStyle w:val="100000000000" w:firstRow="1" w:lastRow="0" w:firstColumn="0" w:lastColumn="0" w:oddVBand="0" w:evenVBand="0" w:oddHBand="0" w:evenHBand="0" w:firstRowFirstColumn="0" w:firstRowLastColumn="0" w:lastRowFirstColumn="0" w:lastRowLastColumn="0"/>
            </w:pPr>
            <w:r>
              <w:t>0.6 V</w:t>
            </w:r>
            <w:r w:rsidR="00C37867" w:rsidRPr="00953F06">
              <w:t>entil Wasser ablassen</w:t>
            </w:r>
            <w:r>
              <w:t xml:space="preserve"> </w:t>
            </w:r>
          </w:p>
        </w:tc>
        <w:tc>
          <w:tcPr>
            <w:tcW w:w="2500" w:type="dxa"/>
          </w:tcPr>
          <w:p w14:paraId="3BF98952" w14:textId="0A556123" w:rsidR="00C37867" w:rsidRPr="00953F06" w:rsidRDefault="00DF16C4" w:rsidP="00047C38">
            <w:pPr>
              <w:cnfStyle w:val="100000000000" w:firstRow="1" w:lastRow="0" w:firstColumn="0" w:lastColumn="0" w:oddVBand="0" w:evenVBand="0" w:oddHBand="0" w:evenHBand="0" w:firstRowFirstColumn="0" w:firstRowLastColumn="0" w:lastRowFirstColumn="0" w:lastRowLastColumn="0"/>
            </w:pPr>
            <w:r>
              <w:t xml:space="preserve">0.7 </w:t>
            </w:r>
            <w:r w:rsidR="00C37867" w:rsidRPr="00953F06">
              <w:t>Ventil Wasserhahn</w:t>
            </w:r>
            <w:r>
              <w:t xml:space="preserve"> </w:t>
            </w:r>
          </w:p>
        </w:tc>
      </w:tr>
      <w:tr w:rsidR="00C37867" w:rsidRPr="00953F06" w14:paraId="2C0FF2E5"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562277B" w14:textId="7443A0E1" w:rsidR="00C37867" w:rsidRPr="00953F06" w:rsidRDefault="00C37867" w:rsidP="00047C38">
            <w:r w:rsidRPr="00953F06">
              <w:t>Wasserstand erhöhen</w:t>
            </w:r>
          </w:p>
        </w:tc>
        <w:tc>
          <w:tcPr>
            <w:tcW w:w="2410" w:type="dxa"/>
            <w:vAlign w:val="center"/>
          </w:tcPr>
          <w:p w14:paraId="119175A0" w14:textId="3DBBEB3D"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00B050"/>
              </w:rPr>
              <w:t>TRUE</w:t>
            </w:r>
          </w:p>
        </w:tc>
        <w:tc>
          <w:tcPr>
            <w:tcW w:w="2693" w:type="dxa"/>
            <w:vAlign w:val="center"/>
          </w:tcPr>
          <w:p w14:paraId="145A29BC" w14:textId="7F831C2F"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FF0000"/>
              </w:rPr>
              <w:t>FALSE</w:t>
            </w:r>
          </w:p>
        </w:tc>
        <w:tc>
          <w:tcPr>
            <w:tcW w:w="2500" w:type="dxa"/>
            <w:vAlign w:val="center"/>
          </w:tcPr>
          <w:p w14:paraId="61FFC406" w14:textId="5C1BF923" w:rsidR="00C37867" w:rsidRPr="00953F06"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953F06">
              <w:rPr>
                <w:color w:val="00B050"/>
              </w:rPr>
              <w:t>TRUE</w:t>
            </w:r>
          </w:p>
        </w:tc>
      </w:tr>
      <w:tr w:rsidR="00C37867" w:rsidRPr="00953F06" w14:paraId="1E4971D2" w14:textId="77777777" w:rsidTr="00DF16C4">
        <w:tc>
          <w:tcPr>
            <w:cnfStyle w:val="001000000000" w:firstRow="0" w:lastRow="0" w:firstColumn="1" w:lastColumn="0" w:oddVBand="0" w:evenVBand="0" w:oddHBand="0" w:evenHBand="0" w:firstRowFirstColumn="0" w:firstRowLastColumn="0" w:lastRowFirstColumn="0" w:lastRowLastColumn="0"/>
            <w:tcW w:w="1413" w:type="dxa"/>
          </w:tcPr>
          <w:p w14:paraId="7AE6176D" w14:textId="7CBA0E53" w:rsidR="00C37867" w:rsidRPr="00953F06" w:rsidRDefault="00C37867" w:rsidP="00047C38">
            <w:r w:rsidRPr="00953F06">
              <w:t>Wasserstand senken</w:t>
            </w:r>
          </w:p>
        </w:tc>
        <w:tc>
          <w:tcPr>
            <w:tcW w:w="2410" w:type="dxa"/>
            <w:vAlign w:val="center"/>
          </w:tcPr>
          <w:p w14:paraId="681DA170" w14:textId="1CAFC82D"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pPr>
            <w:r w:rsidRPr="00953F06">
              <w:rPr>
                <w:color w:val="FF0000"/>
              </w:rPr>
              <w:t>FALSE</w:t>
            </w:r>
          </w:p>
        </w:tc>
        <w:tc>
          <w:tcPr>
            <w:tcW w:w="2693" w:type="dxa"/>
            <w:vAlign w:val="center"/>
          </w:tcPr>
          <w:p w14:paraId="53C734CE" w14:textId="466CC975"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953F06">
              <w:rPr>
                <w:color w:val="00B050"/>
              </w:rPr>
              <w:t>TRUE</w:t>
            </w:r>
          </w:p>
        </w:tc>
        <w:tc>
          <w:tcPr>
            <w:tcW w:w="2500" w:type="dxa"/>
            <w:vAlign w:val="center"/>
          </w:tcPr>
          <w:p w14:paraId="1C41AAFD" w14:textId="103765A6" w:rsidR="00C37867" w:rsidRPr="00953F06"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953F06">
              <w:rPr>
                <w:color w:val="00B050"/>
              </w:rPr>
              <w:t>TRUE</w:t>
            </w:r>
          </w:p>
        </w:tc>
      </w:tr>
      <w:tr w:rsidR="00C37867" w:rsidRPr="00953F06" w14:paraId="5756BAF0"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2A04AD4" w14:textId="241B2E2F" w:rsidR="00C37867" w:rsidRPr="00953F06" w:rsidRDefault="00C37867" w:rsidP="00047C38">
            <w:r w:rsidRPr="00953F06">
              <w:t>Wasserstand halten</w:t>
            </w:r>
          </w:p>
        </w:tc>
        <w:tc>
          <w:tcPr>
            <w:tcW w:w="2410" w:type="dxa"/>
            <w:vAlign w:val="center"/>
          </w:tcPr>
          <w:p w14:paraId="5A6349B5" w14:textId="633FEEF7"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c>
          <w:tcPr>
            <w:tcW w:w="2693" w:type="dxa"/>
            <w:vAlign w:val="center"/>
          </w:tcPr>
          <w:p w14:paraId="2E0F826B" w14:textId="76C2F222"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c>
          <w:tcPr>
            <w:tcW w:w="2500" w:type="dxa"/>
            <w:vAlign w:val="center"/>
          </w:tcPr>
          <w:p w14:paraId="240B0F4D" w14:textId="14718D0E" w:rsidR="00C37867" w:rsidRPr="00953F06"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953F06">
              <w:rPr>
                <w:color w:val="FF0000"/>
              </w:rPr>
              <w:t>FALSE</w:t>
            </w:r>
          </w:p>
        </w:tc>
      </w:tr>
    </w:tbl>
    <w:p w14:paraId="59B85D44" w14:textId="2A6F2B51" w:rsidR="008211B5" w:rsidRPr="00953F06" w:rsidRDefault="00DF16C4" w:rsidP="00047C38">
      <w:r>
        <w:rPr>
          <w:noProof/>
        </w:rPr>
        <mc:AlternateContent>
          <mc:Choice Requires="wps">
            <w:drawing>
              <wp:anchor distT="0" distB="0" distL="114300" distR="114300" simplePos="0" relativeHeight="251688962" behindDoc="0" locked="0" layoutInCell="1" allowOverlap="1" wp14:anchorId="31BABA6E" wp14:editId="41ACC3DC">
                <wp:simplePos x="0" y="0"/>
                <wp:positionH relativeFrom="margin">
                  <wp:posOffset>38100</wp:posOffset>
                </wp:positionH>
                <wp:positionV relativeFrom="paragraph">
                  <wp:posOffset>2249170</wp:posOffset>
                </wp:positionV>
                <wp:extent cx="1666875" cy="635"/>
                <wp:effectExtent l="0" t="0" r="9525" b="9525"/>
                <wp:wrapSquare wrapText="bothSides"/>
                <wp:docPr id="26" name="Textfeld 26"/>
                <wp:cNvGraphicFramePr/>
                <a:graphic xmlns:a="http://schemas.openxmlformats.org/drawingml/2006/main">
                  <a:graphicData uri="http://schemas.microsoft.com/office/word/2010/wordprocessingShape">
                    <wps:wsp>
                      <wps:cNvSpPr txBox="1"/>
                      <wps:spPr>
                        <a:xfrm>
                          <a:off x="0" y="0"/>
                          <a:ext cx="1666875" cy="635"/>
                        </a:xfrm>
                        <a:prstGeom prst="rect">
                          <a:avLst/>
                        </a:prstGeom>
                        <a:solidFill>
                          <a:prstClr val="white"/>
                        </a:solidFill>
                        <a:ln>
                          <a:noFill/>
                        </a:ln>
                      </wps:spPr>
                      <wps:txbx>
                        <w:txbxContent>
                          <w:p w14:paraId="0990E8F0" w14:textId="1A7ECF93" w:rsidR="00794C9C" w:rsidRPr="0047068F" w:rsidRDefault="00794C9C" w:rsidP="00DF16C4">
                            <w:pPr>
                              <w:pStyle w:val="Beschriftung"/>
                              <w:rPr>
                                <w:noProof/>
                                <w:szCs w:val="20"/>
                              </w:rPr>
                            </w:pPr>
                            <w:bookmarkStart w:id="73" w:name="_Toc37247874"/>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BABA6E" id="Textfeld 26" o:spid="_x0000_s1032" type="#_x0000_t202" style="position:absolute;margin-left:3pt;margin-top:177.1pt;width:131.25pt;height:.05pt;z-index:25168896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" stroked="f">
                <v:textbox style="mso-fit-shape-to-text:t" inset="0,0,0,0">
                  <w:txbxContent>
                    <w:p w14:paraId="0990E8F0" w14:textId="1A7ECF93" w:rsidR="00794C9C" w:rsidRPr="0047068F" w:rsidRDefault="00794C9C" w:rsidP="00DF16C4">
                      <w:pPr>
                        <w:pStyle w:val="Beschriftung"/>
                        <w:rPr>
                          <w:noProof/>
                          <w:szCs w:val="20"/>
                        </w:rPr>
                      </w:pPr>
                      <w:bookmarkStart w:id="74" w:name="_Toc37247874"/>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4"/>
                    </w:p>
                  </w:txbxContent>
                </v:textbox>
                <w10:wrap type="square" anchorx="margin"/>
              </v:shape>
            </w:pict>
          </mc:Fallback>
        </mc:AlternateContent>
      </w:r>
      <w:r w:rsidRPr="00953F06">
        <w:rPr>
          <w:noProof/>
        </w:rPr>
        <w:drawing>
          <wp:anchor distT="0" distB="0" distL="114300" distR="114300" simplePos="0" relativeHeight="251691010" behindDoc="0" locked="0" layoutInCell="1" allowOverlap="1" wp14:anchorId="41F21D9E" wp14:editId="10A8D114">
            <wp:simplePos x="0" y="0"/>
            <wp:positionH relativeFrom="margin">
              <wp:align>left</wp:align>
            </wp:positionH>
            <wp:positionV relativeFrom="margin">
              <wp:posOffset>6649085</wp:posOffset>
            </wp:positionV>
            <wp:extent cx="3009900" cy="1771015"/>
            <wp:effectExtent l="0" t="0" r="0" b="635"/>
            <wp:wrapTopAndBottom/>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1B5" w:rsidRPr="00953F06">
        <w:t>Für diese Aktionen wurden jeweils eigene Funktionen implementiert, welche diese Logik wiederspiegeln:</w:t>
      </w:r>
      <w:r w:rsidRPr="00DF16C4">
        <w:rPr>
          <w:noProof/>
        </w:rPr>
        <w:t xml:space="preserve"> </w:t>
      </w:r>
    </w:p>
    <w:p w14:paraId="5A3BA46A" w14:textId="0FF44E5E" w:rsidR="00DF16C4" w:rsidRPr="00953F06" w:rsidRDefault="00DF16C4" w:rsidP="00047C38"/>
    <w:p w14:paraId="762C1385" w14:textId="373DAD6D" w:rsidR="00047C38" w:rsidRPr="00953F06" w:rsidRDefault="00047C38" w:rsidP="00047C38">
      <w:pPr>
        <w:pStyle w:val="berschrift4"/>
      </w:pPr>
      <w:r w:rsidRPr="00953F06">
        <w:lastRenderedPageBreak/>
        <w:t>Analoge Eingänge</w:t>
      </w:r>
    </w:p>
    <w:p w14:paraId="225484E9" w14:textId="77777777" w:rsidR="0045001C" w:rsidRDefault="001D2645" w:rsidP="0045001C">
      <w:pPr>
        <w:keepNext/>
      </w:pPr>
      <w:r w:rsidRPr="00953F06">
        <w:rPr>
          <w:noProof/>
        </w:rPr>
        <w:drawing>
          <wp:inline distT="0" distB="0" distL="0" distR="0" wp14:anchorId="1370B7F6" wp14:editId="25B2980A">
            <wp:extent cx="4562475" cy="2778267"/>
            <wp:effectExtent l="0" t="0" r="0" b="317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1307" cy="2789735"/>
                    </a:xfrm>
                    <a:prstGeom prst="rect">
                      <a:avLst/>
                    </a:prstGeom>
                  </pic:spPr>
                </pic:pic>
              </a:graphicData>
            </a:graphic>
          </wp:inline>
        </w:drawing>
      </w:r>
    </w:p>
    <w:p w14:paraId="613F13EA" w14:textId="2723B138" w:rsidR="008211B5" w:rsidRPr="00953F06" w:rsidRDefault="0045001C" w:rsidP="0045001C">
      <w:pPr>
        <w:pStyle w:val="Beschriftung"/>
      </w:pPr>
      <w:bookmarkStart w:id="75" w:name="_Toc37247875"/>
      <w:r>
        <w:t xml:space="preserve">Abbildung </w:t>
      </w:r>
      <w:r>
        <w:fldChar w:fldCharType="begin"/>
      </w:r>
      <w:r>
        <w:instrText xml:space="preserve"> SEQ Abbildung \* ARABIC </w:instrText>
      </w:r>
      <w:r>
        <w:fldChar w:fldCharType="separate"/>
      </w:r>
      <w:r w:rsidR="002B55E2">
        <w:rPr>
          <w:noProof/>
        </w:rPr>
        <w:t>22</w:t>
      </w:r>
      <w:r>
        <w:fldChar w:fldCharType="end"/>
      </w:r>
      <w:r>
        <w:t xml:space="preserve"> </w:t>
      </w:r>
      <w:r w:rsidRPr="009C7E3B">
        <w:t xml:space="preserve">EA-Modul Schema </w:t>
      </w:r>
      <w:r>
        <w:t>AI</w:t>
      </w:r>
      <w:bookmarkEnd w:id="75"/>
    </w:p>
    <w:tbl>
      <w:tblPr>
        <w:tblStyle w:val="Gitternetztabelle4Akzent1"/>
        <w:tblW w:w="0" w:type="auto"/>
        <w:tblLook w:val="04A0" w:firstRow="1" w:lastRow="0" w:firstColumn="1" w:lastColumn="0" w:noHBand="0" w:noVBand="1"/>
      </w:tblPr>
      <w:tblGrid>
        <w:gridCol w:w="1109"/>
        <w:gridCol w:w="1670"/>
        <w:gridCol w:w="6237"/>
      </w:tblGrid>
      <w:tr w:rsidR="00A41B1A" w:rsidRPr="00953F06" w14:paraId="379AFD4B" w14:textId="77777777" w:rsidTr="00A41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0D995A16" w14:textId="77777777" w:rsidR="00A41B1A" w:rsidRPr="00953F06" w:rsidRDefault="00A41B1A" w:rsidP="00A41B1A">
            <w:r w:rsidRPr="00953F06">
              <w:t xml:space="preserve">Input </w:t>
            </w:r>
            <w:proofErr w:type="spellStart"/>
            <w:r w:rsidRPr="00953F06">
              <w:t>Nr</w:t>
            </w:r>
            <w:proofErr w:type="spellEnd"/>
          </w:p>
        </w:tc>
        <w:tc>
          <w:tcPr>
            <w:tcW w:w="1670" w:type="dxa"/>
          </w:tcPr>
          <w:p w14:paraId="4F21A70D" w14:textId="252A771A" w:rsidR="00A41B1A" w:rsidRPr="00953F06" w:rsidRDefault="00A41B1A" w:rsidP="00A41B1A">
            <w:pPr>
              <w:cnfStyle w:val="100000000000" w:firstRow="1" w:lastRow="0" w:firstColumn="0" w:lastColumn="0" w:oddVBand="0" w:evenVBand="0" w:oddHBand="0" w:evenHBand="0" w:firstRowFirstColumn="0" w:firstRowLastColumn="0" w:lastRowFirstColumn="0" w:lastRowLastColumn="0"/>
            </w:pPr>
            <w:r w:rsidRPr="00953F06">
              <w:t>Name</w:t>
            </w:r>
          </w:p>
        </w:tc>
        <w:tc>
          <w:tcPr>
            <w:tcW w:w="6237" w:type="dxa"/>
          </w:tcPr>
          <w:p w14:paraId="59128C3E" w14:textId="366E8C0E" w:rsidR="00A41B1A" w:rsidRPr="00953F06" w:rsidRDefault="00A41B1A" w:rsidP="00A41B1A">
            <w:pPr>
              <w:cnfStyle w:val="100000000000" w:firstRow="1" w:lastRow="0" w:firstColumn="0" w:lastColumn="0" w:oddVBand="0" w:evenVBand="0" w:oddHBand="0" w:evenHBand="0" w:firstRowFirstColumn="0" w:firstRowLastColumn="0" w:lastRowFirstColumn="0" w:lastRowLastColumn="0"/>
            </w:pPr>
            <w:r w:rsidRPr="00953F06">
              <w:t>Beschreibung</w:t>
            </w:r>
          </w:p>
        </w:tc>
      </w:tr>
      <w:tr w:rsidR="00A41B1A" w:rsidRPr="00953F06" w14:paraId="4562877F"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4FF3E6C2" w14:textId="77777777" w:rsidR="00A41B1A" w:rsidRPr="00953F06" w:rsidRDefault="00A41B1A" w:rsidP="00A41B1A">
            <w:r w:rsidRPr="00953F06">
              <w:t>0.0</w:t>
            </w:r>
          </w:p>
        </w:tc>
        <w:tc>
          <w:tcPr>
            <w:tcW w:w="1670" w:type="dxa"/>
          </w:tcPr>
          <w:p w14:paraId="5AE88960" w14:textId="17AC7696"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Stromaufnahme DUT</w:t>
            </w:r>
          </w:p>
        </w:tc>
        <w:tc>
          <w:tcPr>
            <w:tcW w:w="6237" w:type="dxa"/>
          </w:tcPr>
          <w:p w14:paraId="25EB0D1B" w14:textId="38E03B9E" w:rsidR="00A41B1A" w:rsidRPr="00953F06" w:rsidRDefault="00A41B1A" w:rsidP="00A41B1A">
            <w:pPr>
              <w:cnfStyle w:val="000000100000" w:firstRow="0" w:lastRow="0" w:firstColumn="0" w:lastColumn="0" w:oddVBand="0" w:evenVBand="0" w:oddHBand="1" w:evenHBand="0" w:firstRowFirstColumn="0" w:firstRowLastColumn="0" w:lastRowFirstColumn="0" w:lastRowLastColumn="0"/>
            </w:pPr>
            <w:r w:rsidRPr="00953F06">
              <w:t>Stromaufnahme des Prüflings</w:t>
            </w:r>
          </w:p>
        </w:tc>
      </w:tr>
      <w:tr w:rsidR="000E02DE" w:rsidRPr="00953F06" w14:paraId="2B48A934"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6FF4DFF0" w14:textId="3EC3DE80" w:rsidR="000E02DE" w:rsidRPr="00953F06" w:rsidRDefault="000E02DE" w:rsidP="00A41B1A">
            <w:r w:rsidRPr="00953F06">
              <w:t>0.1</w:t>
            </w:r>
          </w:p>
        </w:tc>
        <w:tc>
          <w:tcPr>
            <w:tcW w:w="1670" w:type="dxa"/>
          </w:tcPr>
          <w:p w14:paraId="203FDAFF" w14:textId="6BAC1D81" w:rsidR="000E02DE" w:rsidRPr="00953F06" w:rsidRDefault="000E02DE" w:rsidP="00A41B1A">
            <w:pPr>
              <w:cnfStyle w:val="000000000000" w:firstRow="0" w:lastRow="0" w:firstColumn="0" w:lastColumn="0" w:oddVBand="0" w:evenVBand="0" w:oddHBand="0" w:evenHBand="0" w:firstRowFirstColumn="0" w:firstRowLastColumn="0" w:lastRowFirstColumn="0" w:lastRowLastColumn="0"/>
            </w:pPr>
            <w:r w:rsidRPr="00953F06">
              <w:t>AD CH2</w:t>
            </w:r>
          </w:p>
        </w:tc>
        <w:tc>
          <w:tcPr>
            <w:tcW w:w="6237" w:type="dxa"/>
            <w:vMerge w:val="restart"/>
          </w:tcPr>
          <w:p w14:paraId="107E14B8" w14:textId="4DCDD0B2" w:rsidR="000E02DE" w:rsidRDefault="000E02DE" w:rsidP="00A41B1A">
            <w:pPr>
              <w:cnfStyle w:val="000000000000" w:firstRow="0" w:lastRow="0" w:firstColumn="0" w:lastColumn="0" w:oddVBand="0" w:evenVBand="0" w:oddHBand="0" w:evenHBand="0" w:firstRowFirstColumn="0" w:firstRowLastColumn="0" w:lastRowFirstColumn="0" w:lastRowLastColumn="0"/>
            </w:pPr>
            <w:r>
              <w:t xml:space="preserve">Die analogen Input </w:t>
            </w:r>
            <w:proofErr w:type="spellStart"/>
            <w:r>
              <w:t>chanels</w:t>
            </w:r>
            <w:proofErr w:type="spellEnd"/>
            <w:r>
              <w:t xml:space="preserve"> 2 – 6 werden dazu benötigt, den Wasserstand Wert der </w:t>
            </w:r>
            <w:proofErr w:type="spellStart"/>
            <w:proofErr w:type="gramStart"/>
            <w:r>
              <w:t>DUT’s</w:t>
            </w:r>
            <w:proofErr w:type="spellEnd"/>
            <w:proofErr w:type="gramEnd"/>
            <w:r>
              <w:t xml:space="preserve"> oder des Referenzgerätes zu lesen.</w:t>
            </w:r>
          </w:p>
          <w:p w14:paraId="3A5A1B85" w14:textId="01094561" w:rsidR="000E02DE" w:rsidRDefault="000E02DE" w:rsidP="000E02DE">
            <w:pPr>
              <w:cnfStyle w:val="000000000000" w:firstRow="0" w:lastRow="0" w:firstColumn="0" w:lastColumn="0" w:oddVBand="0" w:evenVBand="0" w:oddHBand="0" w:evenHBand="0" w:firstRowFirstColumn="0" w:firstRowLastColumn="0" w:lastRowFirstColumn="0" w:lastRowLastColumn="0"/>
            </w:pPr>
            <w:r>
              <w:t xml:space="preserve">Um ein </w:t>
            </w:r>
            <w:proofErr w:type="spellStart"/>
            <w:r>
              <w:t>Wasserstandswert</w:t>
            </w:r>
            <w:proofErr w:type="spellEnd"/>
            <w:r>
              <w:t xml:space="preserve"> zu lesen werden immer zwei Channels verwendet. Je nach Typ des Tankgebers werden jedoch Unterschiedliche Chanels genutzt:</w:t>
            </w:r>
          </w:p>
          <w:tbl>
            <w:tblPr>
              <w:tblStyle w:val="Tabellenraster"/>
              <w:tblW w:w="0" w:type="auto"/>
              <w:tblLook w:val="04A0" w:firstRow="1" w:lastRow="0" w:firstColumn="1" w:lastColumn="0" w:noHBand="0" w:noVBand="1"/>
            </w:tblPr>
            <w:tblGrid>
              <w:gridCol w:w="2203"/>
              <w:gridCol w:w="3808"/>
            </w:tblGrid>
            <w:tr w:rsidR="000E02DE" w14:paraId="7599DE19" w14:textId="77777777" w:rsidTr="000E02DE">
              <w:tc>
                <w:tcPr>
                  <w:tcW w:w="2203" w:type="dxa"/>
                </w:tcPr>
                <w:p w14:paraId="2DDE8626" w14:textId="3ED5C6F7" w:rsidR="000E02DE" w:rsidRDefault="000E02DE" w:rsidP="000E02DE">
                  <w:r>
                    <w:t>Zweipoligen Stecker</w:t>
                  </w:r>
                </w:p>
              </w:tc>
              <w:tc>
                <w:tcPr>
                  <w:tcW w:w="3808" w:type="dxa"/>
                </w:tcPr>
                <w:p w14:paraId="4CCD288F" w14:textId="105D89F8" w:rsidR="000E02DE" w:rsidRDefault="000E02DE" w:rsidP="000E02DE">
                  <w:r>
                    <w:t>Channel 2 + 3</w:t>
                  </w:r>
                </w:p>
              </w:tc>
            </w:tr>
            <w:tr w:rsidR="000E02DE" w14:paraId="7DF4D124" w14:textId="77777777" w:rsidTr="000E02DE">
              <w:tc>
                <w:tcPr>
                  <w:tcW w:w="2203" w:type="dxa"/>
                </w:tcPr>
                <w:p w14:paraId="2AEA515B" w14:textId="78499698" w:rsidR="000E02DE" w:rsidRDefault="000E02DE" w:rsidP="000E02DE">
                  <w:r>
                    <w:t>Vierpoligen Stecker</w:t>
                  </w:r>
                </w:p>
              </w:tc>
              <w:tc>
                <w:tcPr>
                  <w:tcW w:w="3808" w:type="dxa"/>
                </w:tcPr>
                <w:p w14:paraId="35B3D5E0" w14:textId="6ED4BFA5" w:rsidR="000E02DE" w:rsidRDefault="000E02DE" w:rsidP="000E02DE">
                  <w:proofErr w:type="spellStart"/>
                  <w:r>
                    <w:t>Sourcemode</w:t>
                  </w:r>
                  <w:proofErr w:type="spellEnd"/>
                  <w:r>
                    <w:t xml:space="preserve">: Chanel </w:t>
                  </w:r>
                  <w:r w:rsidR="0045001C">
                    <w:t>4 + 6</w:t>
                  </w:r>
                </w:p>
                <w:p w14:paraId="7A3FD5AA" w14:textId="636CFA90" w:rsidR="000E02DE" w:rsidRDefault="000E02DE" w:rsidP="000E02DE">
                  <w:proofErr w:type="spellStart"/>
                  <w:r>
                    <w:t>Sinkmode</w:t>
                  </w:r>
                  <w:proofErr w:type="spellEnd"/>
                  <w:r>
                    <w:t xml:space="preserve">: Chanel </w:t>
                  </w:r>
                  <w:r w:rsidR="0045001C">
                    <w:t>2 + 4</w:t>
                  </w:r>
                </w:p>
              </w:tc>
            </w:tr>
            <w:tr w:rsidR="000E02DE" w14:paraId="67BD87B6" w14:textId="77777777" w:rsidTr="000E02DE">
              <w:tc>
                <w:tcPr>
                  <w:tcW w:w="2203" w:type="dxa"/>
                </w:tcPr>
                <w:p w14:paraId="340851FB" w14:textId="65FA3C07" w:rsidR="000E02DE" w:rsidRDefault="000E02DE" w:rsidP="000E02DE">
                  <w:r>
                    <w:t>Referenz Gerät</w:t>
                  </w:r>
                </w:p>
              </w:tc>
              <w:tc>
                <w:tcPr>
                  <w:tcW w:w="3808" w:type="dxa"/>
                </w:tcPr>
                <w:p w14:paraId="3E3DE66C" w14:textId="11AC1BDA" w:rsidR="000E02DE" w:rsidRDefault="0045001C" w:rsidP="000E02DE">
                  <w:r>
                    <w:t>Chanel 5 + 6</w:t>
                  </w:r>
                </w:p>
              </w:tc>
            </w:tr>
          </w:tbl>
          <w:p w14:paraId="4CC13630" w14:textId="153C035F" w:rsidR="000E02DE" w:rsidRPr="00953F06" w:rsidRDefault="000E02DE" w:rsidP="000E02DE">
            <w:pPr>
              <w:cnfStyle w:val="000000000000" w:firstRow="0" w:lastRow="0" w:firstColumn="0" w:lastColumn="0" w:oddVBand="0" w:evenVBand="0" w:oddHBand="0" w:evenHBand="0" w:firstRowFirstColumn="0" w:firstRowLastColumn="0" w:lastRowFirstColumn="0" w:lastRowLastColumn="0"/>
            </w:pPr>
          </w:p>
        </w:tc>
      </w:tr>
      <w:tr w:rsidR="000E02DE" w:rsidRPr="00953F06" w14:paraId="20813B4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1D8FFA99" w14:textId="3E282F69" w:rsidR="000E02DE" w:rsidRPr="00953F06" w:rsidRDefault="000E02DE" w:rsidP="00A41B1A">
            <w:r w:rsidRPr="00953F06">
              <w:t>0.2</w:t>
            </w:r>
          </w:p>
        </w:tc>
        <w:tc>
          <w:tcPr>
            <w:tcW w:w="1670" w:type="dxa"/>
          </w:tcPr>
          <w:p w14:paraId="378D76BB" w14:textId="2BDD95EC" w:rsidR="000E02DE" w:rsidRPr="00953F06" w:rsidRDefault="000E02DE" w:rsidP="00A41B1A">
            <w:pPr>
              <w:cnfStyle w:val="000000100000" w:firstRow="0" w:lastRow="0" w:firstColumn="0" w:lastColumn="0" w:oddVBand="0" w:evenVBand="0" w:oddHBand="1" w:evenHBand="0" w:firstRowFirstColumn="0" w:firstRowLastColumn="0" w:lastRowFirstColumn="0" w:lastRowLastColumn="0"/>
            </w:pPr>
            <w:r w:rsidRPr="00953F06">
              <w:t>AD CH3</w:t>
            </w:r>
          </w:p>
        </w:tc>
        <w:tc>
          <w:tcPr>
            <w:tcW w:w="6237" w:type="dxa"/>
            <w:vMerge/>
          </w:tcPr>
          <w:p w14:paraId="4910B1C9" w14:textId="746342D9" w:rsidR="000E02DE" w:rsidRPr="00953F06"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953F06" w14:paraId="5B8F37BD"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18CC8CD5" w14:textId="26AF9F3F" w:rsidR="000E02DE" w:rsidRPr="00953F06" w:rsidRDefault="000E02DE" w:rsidP="00A41B1A">
            <w:r w:rsidRPr="00953F06">
              <w:t>0.3</w:t>
            </w:r>
          </w:p>
        </w:tc>
        <w:tc>
          <w:tcPr>
            <w:tcW w:w="1670" w:type="dxa"/>
          </w:tcPr>
          <w:p w14:paraId="7A438005" w14:textId="56EB6FA7" w:rsidR="000E02DE" w:rsidRPr="00953F06" w:rsidRDefault="000E02DE" w:rsidP="00A41B1A">
            <w:pPr>
              <w:cnfStyle w:val="000000000000" w:firstRow="0" w:lastRow="0" w:firstColumn="0" w:lastColumn="0" w:oddVBand="0" w:evenVBand="0" w:oddHBand="0" w:evenHBand="0" w:firstRowFirstColumn="0" w:firstRowLastColumn="0" w:lastRowFirstColumn="0" w:lastRowLastColumn="0"/>
            </w:pPr>
            <w:r w:rsidRPr="00953F06">
              <w:t>AD CH4</w:t>
            </w:r>
          </w:p>
        </w:tc>
        <w:tc>
          <w:tcPr>
            <w:tcW w:w="6237" w:type="dxa"/>
            <w:vMerge/>
          </w:tcPr>
          <w:p w14:paraId="4FE33C5A" w14:textId="20ED9166" w:rsidR="000E02DE" w:rsidRPr="00953F06" w:rsidRDefault="000E02DE" w:rsidP="00A41B1A">
            <w:pPr>
              <w:cnfStyle w:val="000000000000" w:firstRow="0" w:lastRow="0" w:firstColumn="0" w:lastColumn="0" w:oddVBand="0" w:evenVBand="0" w:oddHBand="0" w:evenHBand="0" w:firstRowFirstColumn="0" w:firstRowLastColumn="0" w:lastRowFirstColumn="0" w:lastRowLastColumn="0"/>
            </w:pPr>
          </w:p>
        </w:tc>
      </w:tr>
      <w:tr w:rsidR="000E02DE" w:rsidRPr="00953F06" w14:paraId="7707200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227BFACB" w14:textId="3A7CEE08" w:rsidR="000E02DE" w:rsidRPr="00953F06" w:rsidRDefault="000E02DE" w:rsidP="00A41B1A">
            <w:r w:rsidRPr="00953F06">
              <w:t>0.4</w:t>
            </w:r>
          </w:p>
        </w:tc>
        <w:tc>
          <w:tcPr>
            <w:tcW w:w="1670" w:type="dxa"/>
          </w:tcPr>
          <w:p w14:paraId="0950F50C" w14:textId="76D62092" w:rsidR="000E02DE" w:rsidRPr="00953F06" w:rsidRDefault="000E02DE" w:rsidP="00A41B1A">
            <w:pPr>
              <w:cnfStyle w:val="000000100000" w:firstRow="0" w:lastRow="0" w:firstColumn="0" w:lastColumn="0" w:oddVBand="0" w:evenVBand="0" w:oddHBand="1" w:evenHBand="0" w:firstRowFirstColumn="0" w:firstRowLastColumn="0" w:lastRowFirstColumn="0" w:lastRowLastColumn="0"/>
            </w:pPr>
            <w:r w:rsidRPr="00953F06">
              <w:t>AD CH5</w:t>
            </w:r>
          </w:p>
        </w:tc>
        <w:tc>
          <w:tcPr>
            <w:tcW w:w="6237" w:type="dxa"/>
            <w:vMerge/>
          </w:tcPr>
          <w:p w14:paraId="01D582CA" w14:textId="312B3F1F" w:rsidR="000E02DE" w:rsidRPr="00953F06"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953F06" w14:paraId="5D87F931"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416E7C77" w14:textId="13F6E96B" w:rsidR="000E02DE" w:rsidRPr="00953F06" w:rsidRDefault="000E02DE" w:rsidP="00A41B1A">
            <w:r w:rsidRPr="00953F06">
              <w:t>0.6</w:t>
            </w:r>
          </w:p>
        </w:tc>
        <w:tc>
          <w:tcPr>
            <w:tcW w:w="1670" w:type="dxa"/>
          </w:tcPr>
          <w:p w14:paraId="46A9B4C7" w14:textId="651E1957" w:rsidR="000E02DE" w:rsidRPr="00953F06" w:rsidRDefault="000E02DE" w:rsidP="00A41B1A">
            <w:pPr>
              <w:cnfStyle w:val="000000000000" w:firstRow="0" w:lastRow="0" w:firstColumn="0" w:lastColumn="0" w:oddVBand="0" w:evenVBand="0" w:oddHBand="0" w:evenHBand="0" w:firstRowFirstColumn="0" w:firstRowLastColumn="0" w:lastRowFirstColumn="0" w:lastRowLastColumn="0"/>
            </w:pPr>
            <w:r w:rsidRPr="00953F06">
              <w:t>AD CH6</w:t>
            </w:r>
          </w:p>
        </w:tc>
        <w:tc>
          <w:tcPr>
            <w:tcW w:w="6237" w:type="dxa"/>
            <w:vMerge/>
          </w:tcPr>
          <w:p w14:paraId="7788FE12" w14:textId="304A65AC" w:rsidR="000E02DE" w:rsidRPr="00953F06" w:rsidRDefault="000E02DE" w:rsidP="00A41B1A">
            <w:pPr>
              <w:cnfStyle w:val="000000000000" w:firstRow="0" w:lastRow="0" w:firstColumn="0" w:lastColumn="0" w:oddVBand="0" w:evenVBand="0" w:oddHBand="0" w:evenHBand="0" w:firstRowFirstColumn="0" w:firstRowLastColumn="0" w:lastRowFirstColumn="0" w:lastRowLastColumn="0"/>
            </w:pPr>
          </w:p>
        </w:tc>
      </w:tr>
    </w:tbl>
    <w:p w14:paraId="378EE953" w14:textId="5DBA443F" w:rsidR="00A41B1A" w:rsidRDefault="00A41B1A" w:rsidP="008211B5">
      <w:r w:rsidRPr="00953F06">
        <w:t>Die analogen Eingänge wurden wie folgt implementiert:</w:t>
      </w:r>
    </w:p>
    <w:p w14:paraId="191E16A6" w14:textId="77777777" w:rsidR="0045001C" w:rsidRDefault="0045001C" w:rsidP="0045001C">
      <w:pPr>
        <w:keepNext/>
      </w:pPr>
      <w:r>
        <w:rPr>
          <w:noProof/>
        </w:rPr>
        <w:drawing>
          <wp:inline distT="0" distB="0" distL="0" distR="0" wp14:anchorId="2A2EF305" wp14:editId="78676D89">
            <wp:extent cx="5731510" cy="1341755"/>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1341755"/>
                    </a:xfrm>
                    <a:prstGeom prst="rect">
                      <a:avLst/>
                    </a:prstGeom>
                    <a:noFill/>
                    <a:ln>
                      <a:noFill/>
                    </a:ln>
                  </pic:spPr>
                </pic:pic>
              </a:graphicData>
            </a:graphic>
          </wp:inline>
        </w:drawing>
      </w:r>
    </w:p>
    <w:p w14:paraId="4DD9041F" w14:textId="791DB601" w:rsidR="000E02DE" w:rsidRPr="00953F06" w:rsidRDefault="0045001C" w:rsidP="0045001C">
      <w:pPr>
        <w:pStyle w:val="Beschriftung"/>
      </w:pPr>
      <w:bookmarkStart w:id="76" w:name="_Toc37247876"/>
      <w:r>
        <w:t xml:space="preserve">Abbildung </w:t>
      </w:r>
      <w:r>
        <w:fldChar w:fldCharType="begin"/>
      </w:r>
      <w:r>
        <w:instrText xml:space="preserve"> SEQ Abbildung \* ARABIC </w:instrText>
      </w:r>
      <w:r>
        <w:fldChar w:fldCharType="separate"/>
      </w:r>
      <w:r w:rsidR="002B55E2">
        <w:rPr>
          <w:noProof/>
        </w:rPr>
        <w:t>23</w:t>
      </w:r>
      <w:r>
        <w:fldChar w:fldCharType="end"/>
      </w:r>
      <w:r>
        <w:t xml:space="preserve"> </w:t>
      </w:r>
      <w:r w:rsidRPr="007C1290">
        <w:t xml:space="preserve">EA-Modul Implementierung </w:t>
      </w:r>
      <w:r>
        <w:t>AI</w:t>
      </w:r>
      <w:bookmarkEnd w:id="76"/>
    </w:p>
    <w:p w14:paraId="77EE820A" w14:textId="77777777" w:rsidR="00A41B1A" w:rsidRPr="00953F06" w:rsidRDefault="00A41B1A" w:rsidP="008211B5"/>
    <w:p w14:paraId="12C13584" w14:textId="13FFB006" w:rsidR="000B5059" w:rsidRPr="00953F06" w:rsidRDefault="000B5059" w:rsidP="000B5059">
      <w:pPr>
        <w:pStyle w:val="berschrift3"/>
      </w:pPr>
      <w:bookmarkStart w:id="77" w:name="_Toc37257373"/>
      <w:r w:rsidRPr="00953F06">
        <w:lastRenderedPageBreak/>
        <w:t>State Maschine</w:t>
      </w:r>
      <w:bookmarkEnd w:id="77"/>
    </w:p>
    <w:p w14:paraId="5E5B0BED" w14:textId="450E427E" w:rsidR="000B5059" w:rsidRPr="00953F06" w:rsidRDefault="00A1559F" w:rsidP="000B5059">
      <w:r w:rsidRPr="00953F06">
        <w:t>Für die Implementierung des Ablaufs, wird die C-Datei «</w:t>
      </w:r>
      <w:proofErr w:type="spellStart"/>
      <w:r w:rsidRPr="00953F06">
        <w:t>process.c</w:t>
      </w:r>
      <w:proofErr w:type="spellEnd"/>
      <w:r w:rsidRPr="00953F06">
        <w:t>» verwendet. Der Ablauf wird in einer State Maschine programmiert</w:t>
      </w:r>
      <w:r w:rsidR="00C65B6E" w:rsidRPr="00953F06">
        <w:t xml:space="preserve">, wofür eine switch-Anweisung verwendet wird. Die einzelnen Fälle der Switch-Anweisung entsprechen jeweils einer Aufgabe im Ablauf der Prüfung. </w:t>
      </w:r>
    </w:p>
    <w:p w14:paraId="3B6E68A3" w14:textId="6FEC6D41" w:rsidR="00C65B6E" w:rsidRPr="00953F06" w:rsidRDefault="00047C38" w:rsidP="000B5059">
      <w:r w:rsidRPr="00953F06">
        <w:rPr>
          <w:noProof/>
        </w:rPr>
        <w:drawing>
          <wp:anchor distT="0" distB="0" distL="114300" distR="114300" simplePos="0" relativeHeight="251678722" behindDoc="0" locked="0" layoutInCell="1" allowOverlap="1" wp14:anchorId="2CA6B009" wp14:editId="6E4CC255">
            <wp:simplePos x="0" y="0"/>
            <wp:positionH relativeFrom="margin">
              <wp:posOffset>3038475</wp:posOffset>
            </wp:positionH>
            <wp:positionV relativeFrom="margin">
              <wp:posOffset>1290955</wp:posOffset>
            </wp:positionV>
            <wp:extent cx="3343275" cy="4201795"/>
            <wp:effectExtent l="0" t="0" r="9525" b="8255"/>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3275" cy="4201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53F06">
        <w:rPr>
          <w:noProof/>
        </w:rPr>
        <mc:AlternateContent>
          <mc:Choice Requires="wps">
            <w:drawing>
              <wp:anchor distT="0" distB="0" distL="114300" distR="114300" simplePos="0" relativeHeight="251682818" behindDoc="0" locked="0" layoutInCell="1" allowOverlap="1" wp14:anchorId="213F727A" wp14:editId="57ACFB7F">
                <wp:simplePos x="0" y="0"/>
                <wp:positionH relativeFrom="column">
                  <wp:posOffset>-333375</wp:posOffset>
                </wp:positionH>
                <wp:positionV relativeFrom="paragraph">
                  <wp:posOffset>4689475</wp:posOffset>
                </wp:positionV>
                <wp:extent cx="3429000" cy="635"/>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wps:spPr>
                      <wps:txbx>
                        <w:txbxContent>
                          <w:p w14:paraId="720E36AD" w14:textId="3667DC95" w:rsidR="00794C9C" w:rsidRPr="00F51966" w:rsidRDefault="00794C9C" w:rsidP="00047C38">
                            <w:pPr>
                              <w:pStyle w:val="Beschriftung"/>
                              <w:rPr>
                                <w:noProof/>
                                <w:szCs w:val="20"/>
                              </w:rPr>
                            </w:pPr>
                            <w:bookmarkStart w:id="78" w:name="_Toc37247877"/>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3F727A" id="Textfeld 19" o:spid="_x0000_s1033" type="#_x0000_t202" style="position:absolute;margin-left:-26.25pt;margin-top:369.25pt;width:270pt;height:.05pt;z-index:25168281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" stroked="f">
                <v:textbox style="mso-fit-shape-to-text:t" inset="0,0,0,0">
                  <w:txbxContent>
                    <w:p w14:paraId="720E36AD" w14:textId="3667DC95" w:rsidR="00794C9C" w:rsidRPr="00F51966" w:rsidRDefault="00794C9C" w:rsidP="00047C38">
                      <w:pPr>
                        <w:pStyle w:val="Beschriftung"/>
                        <w:rPr>
                          <w:noProof/>
                          <w:szCs w:val="20"/>
                        </w:rPr>
                      </w:pPr>
                      <w:bookmarkStart w:id="79" w:name="_Toc37247877"/>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79"/>
                    </w:p>
                  </w:txbxContent>
                </v:textbox>
                <w10:wrap type="square"/>
              </v:shape>
            </w:pict>
          </mc:Fallback>
        </mc:AlternateContent>
      </w:r>
      <w:r w:rsidRPr="00953F06">
        <w:rPr>
          <w:noProof/>
        </w:rPr>
        <mc:AlternateContent>
          <mc:Choice Requires="wps">
            <w:drawing>
              <wp:anchor distT="0" distB="0" distL="114300" distR="114300" simplePos="0" relativeHeight="251684866" behindDoc="0" locked="0" layoutInCell="1" allowOverlap="1" wp14:anchorId="33B45CAD" wp14:editId="334D065E">
                <wp:simplePos x="0" y="0"/>
                <wp:positionH relativeFrom="column">
                  <wp:posOffset>3124200</wp:posOffset>
                </wp:positionH>
                <wp:positionV relativeFrom="paragraph">
                  <wp:posOffset>4709160</wp:posOffset>
                </wp:positionV>
                <wp:extent cx="3343275" cy="635"/>
                <wp:effectExtent l="0" t="0" r="0" b="0"/>
                <wp:wrapSquare wrapText="bothSides"/>
                <wp:docPr id="20" name="Textfeld 20"/>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wps:spPr>
                      <wps:txbx>
                        <w:txbxContent>
                          <w:p w14:paraId="5FB1D98E" w14:textId="28BEE787" w:rsidR="00794C9C" w:rsidRPr="00402D39" w:rsidRDefault="00794C9C" w:rsidP="00047C38">
                            <w:pPr>
                              <w:pStyle w:val="Beschriftung"/>
                              <w:rPr>
                                <w:noProof/>
                                <w:szCs w:val="20"/>
                              </w:rPr>
                            </w:pPr>
                            <w:bookmarkStart w:id="80" w:name="_Toc37247878"/>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45CAD" id="Textfeld 20" o:spid="_x0000_s1034" type="#_x0000_t202" style="position:absolute;margin-left:246pt;margin-top:370.8pt;width:263.25pt;height:.05pt;z-index:2516848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" stroked="f">
                <v:textbox style="mso-fit-shape-to-text:t" inset="0,0,0,0">
                  <w:txbxContent>
                    <w:p w14:paraId="5FB1D98E" w14:textId="28BEE787" w:rsidR="00794C9C" w:rsidRPr="00402D39" w:rsidRDefault="00794C9C" w:rsidP="00047C38">
                      <w:pPr>
                        <w:pStyle w:val="Beschriftung"/>
                        <w:rPr>
                          <w:noProof/>
                          <w:szCs w:val="20"/>
                        </w:rPr>
                      </w:pPr>
                      <w:bookmarkStart w:id="81" w:name="_Toc37247878"/>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1"/>
                    </w:p>
                  </w:txbxContent>
                </v:textbox>
                <w10:wrap type="square"/>
              </v:shape>
            </w:pict>
          </mc:Fallback>
        </mc:AlternateContent>
      </w:r>
      <w:r w:rsidR="00C65B6E" w:rsidRPr="00953F06">
        <w:t xml:space="preserve">Die Fälle der Switch-Anweisungen werden vor der Implementation der Logik </w:t>
      </w:r>
      <w:r w:rsidR="006257E5" w:rsidRPr="00953F06">
        <w:t xml:space="preserve">mithilfe eines Enumerators </w:t>
      </w:r>
      <w:r w:rsidR="00C65B6E" w:rsidRPr="00953F06">
        <w:t>erstellt:</w:t>
      </w:r>
    </w:p>
    <w:p w14:paraId="15474344" w14:textId="68B534D7" w:rsidR="006257E5" w:rsidRPr="00953F06" w:rsidRDefault="00047C38" w:rsidP="002053E9">
      <w:r w:rsidRPr="00953F06">
        <w:rPr>
          <w:noProof/>
        </w:rPr>
        <w:drawing>
          <wp:anchor distT="0" distB="0" distL="114300" distR="114300" simplePos="0" relativeHeight="251677698" behindDoc="0" locked="0" layoutInCell="1" allowOverlap="1" wp14:anchorId="0C0165AF" wp14:editId="1D2E9535">
            <wp:simplePos x="0" y="0"/>
            <wp:positionH relativeFrom="margin">
              <wp:posOffset>-447675</wp:posOffset>
            </wp:positionH>
            <wp:positionV relativeFrom="margin">
              <wp:posOffset>1298575</wp:posOffset>
            </wp:positionV>
            <wp:extent cx="3429000" cy="4192905"/>
            <wp:effectExtent l="0" t="0" r="0"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0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C14BB1" w14:textId="4FD75B5B" w:rsidR="006257E5" w:rsidRPr="00953F06" w:rsidRDefault="006257E5" w:rsidP="002053E9">
      <w:r w:rsidRPr="00953F06">
        <w:t>Die Switch Anweisung wird zyklisch durch einen Scheduler alle 100 Millisekunden aufgerufen.</w:t>
      </w:r>
    </w:p>
    <w:p w14:paraId="43A46539" w14:textId="2951EB12" w:rsidR="006257E5" w:rsidRPr="00953F06" w:rsidRDefault="006257E5" w:rsidP="002053E9">
      <w:r w:rsidRPr="00953F06">
        <w:t xml:space="preserve">Durch eine Statische Variable, welche zu </w:t>
      </w:r>
      <w:r w:rsidR="00A41B1A" w:rsidRPr="00953F06">
        <w:t>Beginn</w:t>
      </w:r>
      <w:r w:rsidRPr="00953F06">
        <w:t xml:space="preserve"> mit dem State «</w:t>
      </w:r>
      <w:proofErr w:type="spellStart"/>
      <w:proofErr w:type="gramStart"/>
      <w:r w:rsidRPr="00953F06">
        <w:t>process</w:t>
      </w:r>
      <w:proofErr w:type="spellEnd"/>
      <w:r w:rsidRPr="00953F06">
        <w:t>:_</w:t>
      </w:r>
      <w:proofErr w:type="spellStart"/>
      <w:proofErr w:type="gramEnd"/>
      <w:r w:rsidRPr="00953F06">
        <w:t>init</w:t>
      </w:r>
      <w:proofErr w:type="spellEnd"/>
      <w:r w:rsidRPr="00953F06">
        <w:t xml:space="preserve">» initialisiert wird, ist es nun möglich von einem State zum nächsten zu gelangen. Dazu setzt man lediglich nach dem durchlauf der implementierten Logik eines Falles den Wert der Statusvariable auf den nächsten Fall, welcher durchlaufen werden soll. </w:t>
      </w:r>
      <w:r w:rsidR="00047C38" w:rsidRPr="00953F06">
        <w:t>Beim nächsten Durchlaufen</w:t>
      </w:r>
      <w:r w:rsidRPr="00953F06">
        <w:t xml:space="preserve"> der </w:t>
      </w:r>
      <w:r w:rsidR="00A41B1A" w:rsidRPr="00953F06">
        <w:t>Switch</w:t>
      </w:r>
      <w:r w:rsidRPr="00953F06">
        <w:t>-Anweisung wird</w:t>
      </w:r>
      <w:r w:rsidR="00047C38" w:rsidRPr="00953F06">
        <w:t xml:space="preserve"> dann der Implantierte Code des neuen States ausgeführt.</w:t>
      </w:r>
    </w:p>
    <w:p w14:paraId="06933EDA" w14:textId="77777777" w:rsidR="00D36643" w:rsidRDefault="00A41B1A" w:rsidP="00D36643">
      <w:pPr>
        <w:pStyle w:val="berschrift3"/>
      </w:pPr>
      <w:r w:rsidRPr="00953F06">
        <w:br w:type="page"/>
      </w:r>
      <w:bookmarkStart w:id="82" w:name="_Toc37257374"/>
      <w:r w:rsidR="00D36643">
        <w:lastRenderedPageBreak/>
        <w:t>Lesen des Wasser Standes an DUT</w:t>
      </w:r>
      <w:bookmarkEnd w:id="82"/>
    </w:p>
    <w:p w14:paraId="7EBFE29A" w14:textId="7C87526E" w:rsidR="00D36643" w:rsidRDefault="00D36643" w:rsidP="00D36643">
      <w:r>
        <w:t>Beim Lesen des Wasserstandes muss auf folgende Punkte Rücksicht genommen werden:</w:t>
      </w:r>
    </w:p>
    <w:p w14:paraId="5F2B0C97" w14:textId="6BE23E7F" w:rsidR="00D36643" w:rsidRDefault="00796535" w:rsidP="00D36643">
      <w:pPr>
        <w:pStyle w:val="Listenabsatz"/>
        <w:numPr>
          <w:ilvl w:val="0"/>
          <w:numId w:val="42"/>
        </w:numPr>
      </w:pPr>
      <w:r>
        <w:t>Signaltyp des Tankfüllstandgebers</w:t>
      </w:r>
    </w:p>
    <w:p w14:paraId="6184868B" w14:textId="4BE7F498" w:rsidR="00796535" w:rsidRDefault="00796535" w:rsidP="00D36643">
      <w:pPr>
        <w:pStyle w:val="Listenabsatz"/>
        <w:numPr>
          <w:ilvl w:val="0"/>
          <w:numId w:val="42"/>
        </w:numPr>
      </w:pPr>
      <w:r>
        <w:t>Sink- oder Source-Mode</w:t>
      </w:r>
    </w:p>
    <w:p w14:paraId="1C9F419D" w14:textId="5F414054" w:rsidR="00796535" w:rsidRDefault="00796535" w:rsidP="00D36643">
      <w:pPr>
        <w:pStyle w:val="Listenabsatz"/>
        <w:numPr>
          <w:ilvl w:val="0"/>
          <w:numId w:val="42"/>
        </w:numPr>
      </w:pPr>
      <w:r>
        <w:t>Anzahl Pole am Stecker</w:t>
      </w:r>
    </w:p>
    <w:p w14:paraId="1007E87D" w14:textId="77777777" w:rsidR="00796535" w:rsidRDefault="00796535" w:rsidP="00796535">
      <w:r>
        <w:t xml:space="preserve">Im ersten Schritt wird Unterschieden, ob es sich beim DUT um ein Analogen oder einen Digitalen Tankgeber handelt. </w:t>
      </w:r>
    </w:p>
    <w:p w14:paraId="6D424AFC" w14:textId="18081281" w:rsidR="00796535" w:rsidRDefault="00796535" w:rsidP="00796535">
      <w:r>
        <w:t>Handelt es sich um einen digitalen Tankfüllstandsgeber, so muss ein Request-Telegramm über den Can-Bus gesendet werden. Der Tankgeber antwortet nun ebenfalls über den Can-Bus und sendet den aktuellen Wasserstand.</w:t>
      </w:r>
    </w:p>
    <w:p w14:paraId="57A18FF3" w14:textId="42E9B5D4" w:rsidR="00796535" w:rsidRDefault="00796535" w:rsidP="00796535">
      <w:r>
        <w:t>Handelt es sich jedoch um einen analogen Tankfüllstandsgeber, so wird der Wasserstand nicht über den Can-Bus, sondern über die Analogen Inputs des EA-Moduls ausgelesen.</w:t>
      </w:r>
    </w:p>
    <w:p w14:paraId="2F77068D" w14:textId="3EDB911F" w:rsidR="00796535" w:rsidRDefault="00796535" w:rsidP="00796535"/>
    <w:p w14:paraId="4BC61D5E" w14:textId="77777777" w:rsidR="003A0D73" w:rsidRDefault="003A0D73" w:rsidP="003A0D73">
      <w:pPr>
        <w:keepNext/>
      </w:pPr>
      <w:r>
        <w:rPr>
          <w:noProof/>
        </w:rPr>
        <w:drawing>
          <wp:inline distT="0" distB="0" distL="0" distR="0" wp14:anchorId="67D885FD" wp14:editId="354904B7">
            <wp:extent cx="4838700" cy="279082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38700" cy="2790825"/>
                    </a:xfrm>
                    <a:prstGeom prst="rect">
                      <a:avLst/>
                    </a:prstGeom>
                    <a:noFill/>
                    <a:ln>
                      <a:noFill/>
                    </a:ln>
                  </pic:spPr>
                </pic:pic>
              </a:graphicData>
            </a:graphic>
          </wp:inline>
        </w:drawing>
      </w:r>
    </w:p>
    <w:p w14:paraId="2E512E71" w14:textId="23808622" w:rsidR="00796535" w:rsidRDefault="003A0D73" w:rsidP="003A0D73">
      <w:pPr>
        <w:pStyle w:val="Beschriftung"/>
      </w:pPr>
      <w:bookmarkStart w:id="83" w:name="_Toc37247879"/>
      <w:r>
        <w:t xml:space="preserve">Abbildung </w:t>
      </w:r>
      <w:r>
        <w:fldChar w:fldCharType="begin"/>
      </w:r>
      <w:r>
        <w:instrText xml:space="preserve"> SEQ Abbildung \* ARABIC </w:instrText>
      </w:r>
      <w:r>
        <w:fldChar w:fldCharType="separate"/>
      </w:r>
      <w:r w:rsidR="002B55E2">
        <w:rPr>
          <w:noProof/>
        </w:rPr>
        <w:t>26</w:t>
      </w:r>
      <w:r>
        <w:fldChar w:fldCharType="end"/>
      </w:r>
      <w:r>
        <w:t xml:space="preserve"> Read Liquid Level, Signaltype</w:t>
      </w:r>
      <w:bookmarkEnd w:id="83"/>
    </w:p>
    <w:p w14:paraId="0F739DD0" w14:textId="77777777" w:rsidR="00796535" w:rsidRDefault="00796535" w:rsidP="00796535"/>
    <w:p w14:paraId="1E8B47FF" w14:textId="3D17DD6E" w:rsidR="00796535" w:rsidRDefault="00796535" w:rsidP="00796535">
      <w:r>
        <w:t>Für die digitalen Tankfüllstandsgeber müssen keine weiteren Unterscheidungen gemacht werden. Das Signal, welches vom Can-Bus ausgelesen wurde, kann für die Prüfung ohne weiteres verwendet werden.</w:t>
      </w:r>
    </w:p>
    <w:p w14:paraId="0203760E" w14:textId="7C573628" w:rsidR="003A0D73" w:rsidRDefault="00796535" w:rsidP="00796535">
      <w:r>
        <w:t>Bei den analogen Tankfüllstandsgeber muss nun im nächsten Schritt unterschieden werden, ob es sich beim Tankfüllstandsgeber um einen Zwei- oder Vierpoligen Stecker handelt.</w:t>
      </w:r>
      <w:r w:rsidR="003A0D73">
        <w:t xml:space="preserve"> Besitzt der aktuell angeschlossene Prüfling ein Zweipoligen Stecker, so kann der Wasserstand mithilfe der Analogen Inputs des EA-Modules ausgelesen werden. Dies geschieht durch die Inputs «AD CH2» und «AD CH3».</w:t>
      </w:r>
    </w:p>
    <w:p w14:paraId="625EB819" w14:textId="6DA143DA" w:rsidR="003A0D73" w:rsidRDefault="003A0D73" w:rsidP="00796535">
      <w:r>
        <w:t>Handelt es sich jedoch um einen Vierpoligen analogen Tankfüllstandsgeber muss auf ein weiteres Kriterium Rücksicht genommen werden. Es wird unterschieden, ob es sich um ein Sink-Mode-Tankgeber oder ein Source-Mode-Tankgeber handelt. Im Falle eines Sink-Mode-Tankgebers werden die analogen Inputs «AD CH 4» und «AD CH 6» benötigt, um den Wasserstand einzulesen. Ist der aktuelle DUT jedoch ein Source-Mode-Tankgeber müssen die analogen Inputs «AD CH2» und «AD CH4» verwendet werden.</w:t>
      </w:r>
    </w:p>
    <w:p w14:paraId="58F44FD8" w14:textId="77777777" w:rsidR="003A0D73" w:rsidRDefault="003A0D73" w:rsidP="003A0D73">
      <w:pPr>
        <w:keepNext/>
      </w:pPr>
      <w:r>
        <w:rPr>
          <w:noProof/>
        </w:rPr>
        <w:lastRenderedPageBreak/>
        <w:drawing>
          <wp:inline distT="0" distB="0" distL="0" distR="0" wp14:anchorId="54086054" wp14:editId="60645AFE">
            <wp:extent cx="4648200" cy="24955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8200" cy="2495550"/>
                    </a:xfrm>
                    <a:prstGeom prst="rect">
                      <a:avLst/>
                    </a:prstGeom>
                    <a:noFill/>
                    <a:ln>
                      <a:noFill/>
                    </a:ln>
                  </pic:spPr>
                </pic:pic>
              </a:graphicData>
            </a:graphic>
          </wp:inline>
        </w:drawing>
      </w:r>
    </w:p>
    <w:p w14:paraId="5EB50000" w14:textId="3AC155DE" w:rsidR="003A0D73" w:rsidRDefault="003A0D73" w:rsidP="003A0D73">
      <w:pPr>
        <w:pStyle w:val="Beschriftung"/>
      </w:pPr>
      <w:bookmarkStart w:id="84" w:name="_Toc37247880"/>
      <w:r>
        <w:t xml:space="preserve">Abbildung </w:t>
      </w:r>
      <w:r>
        <w:fldChar w:fldCharType="begin"/>
      </w:r>
      <w:r>
        <w:instrText xml:space="preserve"> SEQ Abbildung \* ARABIC </w:instrText>
      </w:r>
      <w:r>
        <w:fldChar w:fldCharType="separate"/>
      </w:r>
      <w:r w:rsidR="002B55E2">
        <w:rPr>
          <w:noProof/>
        </w:rPr>
        <w:t>27</w:t>
      </w:r>
      <w:r>
        <w:fldChar w:fldCharType="end"/>
      </w:r>
      <w:r>
        <w:t xml:space="preserve"> Read Liquid</w:t>
      </w:r>
      <w:r w:rsidR="00972AE4">
        <w:t xml:space="preserve"> L</w:t>
      </w:r>
      <w:r>
        <w:t>evel, Sink/Source</w:t>
      </w:r>
      <w:bookmarkEnd w:id="84"/>
    </w:p>
    <w:p w14:paraId="1CA5FC8A" w14:textId="77777777" w:rsidR="003A0D73" w:rsidRDefault="003A0D73" w:rsidP="00D36643"/>
    <w:p w14:paraId="61C5D96E" w14:textId="77777777" w:rsidR="00972AE4" w:rsidRDefault="00972AE4" w:rsidP="00972AE4">
      <w:pPr>
        <w:pStyle w:val="berschrift3"/>
      </w:pPr>
      <w:bookmarkStart w:id="85" w:name="_Toc37257375"/>
      <w:r>
        <w:t>Alarm Test</w:t>
      </w:r>
      <w:bookmarkEnd w:id="85"/>
    </w:p>
    <w:p w14:paraId="084E9A75" w14:textId="1E92EE32" w:rsidR="0045001C" w:rsidRDefault="0045001C" w:rsidP="00972AE4">
      <w:r>
        <w:t>Ein Tankfüllstandsgeber muss ab einem bestimmten Wasserspiegel ein Alarmsignal ausgeben. Dieser bestimmte Wasserspiegel hängt von der Wasserart des Tankfüllstandgebers ab. Es gibt zwei verschiedene Wasserarten:</w:t>
      </w:r>
    </w:p>
    <w:p w14:paraId="05C8AAA4" w14:textId="77777777" w:rsidR="00716093" w:rsidRDefault="00716093" w:rsidP="00972AE4"/>
    <w:p w14:paraId="42C10A89" w14:textId="3C793AD4" w:rsidR="0045001C" w:rsidRPr="0045001C" w:rsidRDefault="0045001C" w:rsidP="00716093">
      <w:pPr>
        <w:pStyle w:val="berschrift4"/>
      </w:pPr>
      <w:r w:rsidRPr="0045001C">
        <w:t>Waste-Water-Tankfüllstandsgeber:</w:t>
      </w:r>
    </w:p>
    <w:p w14:paraId="5046B634" w14:textId="702081E8" w:rsidR="0045001C" w:rsidRDefault="00A95411" w:rsidP="00972AE4">
      <w:r>
        <w:t xml:space="preserve">Ein </w:t>
      </w:r>
      <w:proofErr w:type="spellStart"/>
      <w:r>
        <w:t>Waste</w:t>
      </w:r>
      <w:proofErr w:type="spellEnd"/>
      <w:r>
        <w:t>-</w:t>
      </w:r>
      <w:proofErr w:type="spellStart"/>
      <w:r>
        <w:t>Water</w:t>
      </w:r>
      <w:proofErr w:type="spellEnd"/>
      <w:r>
        <w:t>-Tankfüllstandsgeber wird in einem Tank eingesetzt, in welchem das verbrauchte Wasser landet. Dieser Tank darf nicht überlaufen, weshalb ein Alarm ausgegeben werden soll, sobald der Wasserstand höher als 75 % des Tankes ist.</w:t>
      </w:r>
    </w:p>
    <w:p w14:paraId="2A249486" w14:textId="30A8A739" w:rsidR="00A95411" w:rsidRDefault="00A95411" w:rsidP="00972AE4">
      <w:r>
        <w:t>Im Ablauf der EOL wird dies direkt nach dem Justieren der Prüflinge auf 100 % geprüft, wenn der Wasserspiegel über 75 % ist.</w:t>
      </w:r>
    </w:p>
    <w:p w14:paraId="62E7E742" w14:textId="77777777" w:rsidR="00716093" w:rsidRDefault="00A95411" w:rsidP="00716093">
      <w:pPr>
        <w:keepNext/>
      </w:pPr>
      <w:r>
        <w:rPr>
          <w:noProof/>
        </w:rPr>
        <w:drawing>
          <wp:inline distT="0" distB="0" distL="0" distR="0" wp14:anchorId="19698BE0" wp14:editId="1C0D28BB">
            <wp:extent cx="5731510" cy="1435100"/>
            <wp:effectExtent l="0" t="0" r="254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1435100"/>
                    </a:xfrm>
                    <a:prstGeom prst="rect">
                      <a:avLst/>
                    </a:prstGeom>
                    <a:noFill/>
                    <a:ln>
                      <a:noFill/>
                    </a:ln>
                  </pic:spPr>
                </pic:pic>
              </a:graphicData>
            </a:graphic>
          </wp:inline>
        </w:drawing>
      </w:r>
    </w:p>
    <w:p w14:paraId="312D1678" w14:textId="7AF1FD55" w:rsidR="00A95411" w:rsidRDefault="00716093" w:rsidP="00716093">
      <w:pPr>
        <w:pStyle w:val="Beschriftung"/>
      </w:pPr>
      <w:bookmarkStart w:id="86" w:name="_Toc37247881"/>
      <w:r>
        <w:t xml:space="preserve">Abbildung </w:t>
      </w:r>
      <w:r>
        <w:fldChar w:fldCharType="begin"/>
      </w:r>
      <w:r>
        <w:instrText xml:space="preserve"> SEQ Abbildung \* ARABIC </w:instrText>
      </w:r>
      <w:r>
        <w:fldChar w:fldCharType="separate"/>
      </w:r>
      <w:r w:rsidR="002B55E2">
        <w:rPr>
          <w:noProof/>
        </w:rPr>
        <w:t>28</w:t>
      </w:r>
      <w:r>
        <w:fldChar w:fldCharType="end"/>
      </w:r>
      <w:r>
        <w:t xml:space="preserve"> </w:t>
      </w:r>
      <w:proofErr w:type="spellStart"/>
      <w:r>
        <w:t>Waste-Water</w:t>
      </w:r>
      <w:proofErr w:type="spellEnd"/>
      <w:r>
        <w:t xml:space="preserve"> Alarm Prüfung</w:t>
      </w:r>
      <w:bookmarkEnd w:id="86"/>
    </w:p>
    <w:p w14:paraId="2311E24B" w14:textId="2A09080B" w:rsidR="0045001C" w:rsidRDefault="00A95411" w:rsidP="00972AE4">
      <w:r>
        <w:t>In der State-Maschine handelt der Fall «</w:t>
      </w:r>
      <w:proofErr w:type="spellStart"/>
      <w:r>
        <w:t>CheckLiquidLevelFull_Check_Alarm</w:t>
      </w:r>
      <w:proofErr w:type="spellEnd"/>
      <w:r>
        <w:t xml:space="preserve">» die Prüfung des Alarms des </w:t>
      </w:r>
      <w:proofErr w:type="spellStart"/>
      <w:proofErr w:type="gramStart"/>
      <w:r>
        <w:t>DUT’s</w:t>
      </w:r>
      <w:proofErr w:type="spellEnd"/>
      <w:proofErr w:type="gramEnd"/>
      <w:r>
        <w:t xml:space="preserve"> ab.</w:t>
      </w:r>
    </w:p>
    <w:p w14:paraId="37865388" w14:textId="3848DEC2" w:rsidR="00A95411" w:rsidRDefault="00A95411" w:rsidP="00972AE4">
      <w:r>
        <w:t>Sobald die State-Maschine in diesen Fall kommt, wird der digitale Input des Alarmsignals überprüft. Wenn nach zwei Sekunden kein Alarmsignal gefunden werden konnte, wird der Prüfling als Fehlerhaft angesehen und die Prüfung beendet.</w:t>
      </w:r>
    </w:p>
    <w:p w14:paraId="5E968547" w14:textId="4F83D59A" w:rsidR="00716093" w:rsidRDefault="00716093" w:rsidP="00972AE4"/>
    <w:p w14:paraId="0FA64280" w14:textId="7851DBE6" w:rsidR="00716093" w:rsidRDefault="00716093" w:rsidP="00972AE4"/>
    <w:p w14:paraId="7F17C1DC" w14:textId="77777777" w:rsidR="00A95411" w:rsidRDefault="0045001C" w:rsidP="00716093">
      <w:pPr>
        <w:pStyle w:val="berschrift4"/>
      </w:pPr>
      <w:r w:rsidRPr="0045001C">
        <w:t>Fresh-Water-Tankfüllstandsgeber</w:t>
      </w:r>
      <w:r>
        <w:t>:</w:t>
      </w:r>
    </w:p>
    <w:p w14:paraId="4D750829" w14:textId="273D277C" w:rsidR="00A95411" w:rsidRDefault="00A95411" w:rsidP="00A95411">
      <w:r>
        <w:t>Ein Fresh-</w:t>
      </w:r>
      <w:proofErr w:type="spellStart"/>
      <w:r>
        <w:t>Water</w:t>
      </w:r>
      <w:proofErr w:type="spellEnd"/>
      <w:r>
        <w:t>-Tankfüllstandsgeber wird in einem Tank eingesetzt, in welchem das frische, zu verbrauchende Wasser ist. Dieser Tank darf nicht leer sein, weshalb ein Alarm ausgegeben werden soll, sobald der Wasserstand tiefer als 25 % es Tankes ist.</w:t>
      </w:r>
    </w:p>
    <w:p w14:paraId="4E50E602" w14:textId="6B76528C" w:rsidR="00A95411" w:rsidRDefault="00A95411" w:rsidP="00A95411">
      <w:r>
        <w:t>Im Ablauf der EOL wird dies direkt nach dem Prüfen der Prüflinge auf 0 % geprüft, wenn der Wasserspiegel unter 25 % ist.</w:t>
      </w:r>
    </w:p>
    <w:p w14:paraId="65BB414A" w14:textId="77777777" w:rsidR="00716093" w:rsidRDefault="00A95411" w:rsidP="00716093">
      <w:pPr>
        <w:keepNext/>
      </w:pPr>
      <w:r>
        <w:rPr>
          <w:noProof/>
        </w:rPr>
        <w:drawing>
          <wp:inline distT="0" distB="0" distL="0" distR="0" wp14:anchorId="492E536D" wp14:editId="01CEE86A">
            <wp:extent cx="5731510" cy="1342390"/>
            <wp:effectExtent l="0" t="0" r="2540" b="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342390"/>
                    </a:xfrm>
                    <a:prstGeom prst="rect">
                      <a:avLst/>
                    </a:prstGeom>
                    <a:noFill/>
                    <a:ln>
                      <a:noFill/>
                    </a:ln>
                  </pic:spPr>
                </pic:pic>
              </a:graphicData>
            </a:graphic>
          </wp:inline>
        </w:drawing>
      </w:r>
    </w:p>
    <w:p w14:paraId="3549BC12" w14:textId="6F527644" w:rsidR="00A95411" w:rsidRDefault="00716093" w:rsidP="00716093">
      <w:pPr>
        <w:pStyle w:val="Beschriftung"/>
      </w:pPr>
      <w:bookmarkStart w:id="87" w:name="_Toc37247882"/>
      <w:r>
        <w:t xml:space="preserve">Abbildung </w:t>
      </w:r>
      <w:r>
        <w:fldChar w:fldCharType="begin"/>
      </w:r>
      <w:r>
        <w:instrText xml:space="preserve"> SEQ Abbildung \* ARABIC </w:instrText>
      </w:r>
      <w:r>
        <w:fldChar w:fldCharType="separate"/>
      </w:r>
      <w:r w:rsidR="002B55E2">
        <w:rPr>
          <w:noProof/>
        </w:rPr>
        <w:t>29</w:t>
      </w:r>
      <w:r>
        <w:fldChar w:fldCharType="end"/>
      </w:r>
      <w:r>
        <w:t xml:space="preserve"> Fresh </w:t>
      </w:r>
      <w:proofErr w:type="spellStart"/>
      <w:r>
        <w:t>Water</w:t>
      </w:r>
      <w:proofErr w:type="spellEnd"/>
      <w:r>
        <w:t xml:space="preserve"> Alarm Prüfung</w:t>
      </w:r>
      <w:bookmarkEnd w:id="87"/>
    </w:p>
    <w:p w14:paraId="63864E45" w14:textId="603438B3" w:rsidR="00716093" w:rsidRDefault="00716093" w:rsidP="00716093">
      <w:r>
        <w:t>In der State-Maschine handelt der Fall «</w:t>
      </w:r>
      <w:proofErr w:type="spellStart"/>
      <w:r>
        <w:t>CheckLiquidLevelEmpty_Check_Alarm</w:t>
      </w:r>
      <w:proofErr w:type="spellEnd"/>
      <w:r>
        <w:t xml:space="preserve">» die Prüfung des Alarms des </w:t>
      </w:r>
      <w:proofErr w:type="spellStart"/>
      <w:proofErr w:type="gramStart"/>
      <w:r>
        <w:t>DUT’s</w:t>
      </w:r>
      <w:proofErr w:type="spellEnd"/>
      <w:proofErr w:type="gramEnd"/>
      <w:r>
        <w:t xml:space="preserve"> ab.</w:t>
      </w:r>
    </w:p>
    <w:p w14:paraId="3275948B" w14:textId="48313D50" w:rsidR="00716093" w:rsidRDefault="00716093" w:rsidP="00716093">
      <w:r>
        <w:t>Sobald die State-Maschine in diesen Fall kommt, wird der digitale Input des Alarmsignals überprüft. Wenn nach zwei Sekunden kein Alarmsignal gefunden werden konnte, wird der Prüfling als Fehlerhaft angesehen und die Prüfung beendet.</w:t>
      </w:r>
    </w:p>
    <w:p w14:paraId="240A0320" w14:textId="2F26AD08" w:rsidR="00716093" w:rsidRDefault="00716093" w:rsidP="00716093"/>
    <w:p w14:paraId="79C8CD8A" w14:textId="77777777" w:rsidR="00716093" w:rsidRDefault="00716093" w:rsidP="00716093"/>
    <w:p w14:paraId="5D5245ED" w14:textId="77777777" w:rsidR="00A95411" w:rsidRDefault="00A95411" w:rsidP="00A95411">
      <w:pPr>
        <w:rPr>
          <w:b/>
        </w:rPr>
      </w:pPr>
    </w:p>
    <w:p w14:paraId="1361FBBA" w14:textId="74AAF3A7" w:rsidR="00062E86" w:rsidRPr="00A95411" w:rsidRDefault="00D36643" w:rsidP="00A95411">
      <w:pPr>
        <w:rPr>
          <w:b/>
        </w:rPr>
      </w:pPr>
      <w:r w:rsidRPr="0045001C">
        <w:rPr>
          <w:b/>
        </w:rPr>
        <w:br w:type="page"/>
      </w:r>
    </w:p>
    <w:p w14:paraId="0B5E9AEC" w14:textId="77777777" w:rsidR="00062E86" w:rsidRPr="00953F06" w:rsidRDefault="00062E86" w:rsidP="00062E86">
      <w:pPr>
        <w:pStyle w:val="berschrift1"/>
      </w:pPr>
      <w:r w:rsidRPr="00953F06">
        <w:lastRenderedPageBreak/>
        <w:t xml:space="preserve"> </w:t>
      </w:r>
      <w:bookmarkStart w:id="88" w:name="_Toc37257376"/>
      <w:r w:rsidRPr="00953F06">
        <w:t>Kontrollieren</w:t>
      </w:r>
      <w:bookmarkEnd w:id="88"/>
    </w:p>
    <w:p w14:paraId="250F18A8" w14:textId="55A7276A" w:rsidR="00062E86" w:rsidRPr="00953F06" w:rsidRDefault="00062E86" w:rsidP="00062E86">
      <w:pPr>
        <w:pStyle w:val="berschrift2"/>
        <w:rPr>
          <w:lang w:val="de-CH"/>
        </w:rPr>
      </w:pPr>
      <w:bookmarkStart w:id="89" w:name="_Toc37257377"/>
      <w:r w:rsidRPr="00953F06">
        <w:rPr>
          <w:lang w:val="de-CH"/>
        </w:rPr>
        <w:t>Prüffälle</w:t>
      </w:r>
      <w:r w:rsidR="00EA596D" w:rsidRPr="00953F06">
        <w:rPr>
          <w:lang w:val="de-CH"/>
        </w:rPr>
        <w:t xml:space="preserve"> Kommunikation</w:t>
      </w:r>
      <w:bookmarkEnd w:id="89"/>
    </w:p>
    <w:p w14:paraId="4F31A279" w14:textId="7D20BB6C" w:rsidR="00062E86" w:rsidRDefault="00062E86" w:rsidP="00062E86">
      <w:r w:rsidRPr="00953F06">
        <w:t>Beim Prüfen wird strikt nach dem definierten Prüfplan vorgegangen und es werden die im Voraus definierten Testfälle abgehandelt.</w:t>
      </w:r>
    </w:p>
    <w:p w14:paraId="36E6A6D9" w14:textId="4CD7F7A2" w:rsidR="001A556F" w:rsidRPr="00953F06" w:rsidRDefault="001A556F" w:rsidP="001A556F">
      <w:r w:rsidRPr="00953F06">
        <w:t xml:space="preserve">Für </w:t>
      </w:r>
      <w:r>
        <w:t>alle</w:t>
      </w:r>
      <w:r w:rsidRPr="00953F06">
        <w:t xml:space="preserve"> Test</w:t>
      </w:r>
      <w:r>
        <w:t>s</w:t>
      </w:r>
      <w:r w:rsidRPr="00953F06">
        <w:t xml:space="preserve"> wird, die von der </w:t>
      </w:r>
      <w:proofErr w:type="spellStart"/>
      <w:r w:rsidRPr="00953F06">
        <w:t>veratron</w:t>
      </w:r>
      <w:proofErr w:type="spellEnd"/>
      <w:r w:rsidRPr="00953F06">
        <w:t xml:space="preserve"> AG entwickelten Software «</w:t>
      </w:r>
      <w:proofErr w:type="spellStart"/>
      <w:r w:rsidRPr="00953F06">
        <w:t>Test_LibDutComm_XXX</w:t>
      </w:r>
      <w:proofErr w:type="spellEnd"/>
      <w:r w:rsidRPr="00953F06">
        <w:t>» Software verwendet, da diese dafür entwickelt wurde, CAN-</w:t>
      </w:r>
      <w:proofErr w:type="spellStart"/>
      <w:r w:rsidRPr="00953F06">
        <w:t>Kommunikations</w:t>
      </w:r>
      <w:proofErr w:type="spellEnd"/>
      <w:r w:rsidRPr="00953F06">
        <w:t xml:space="preserve"> Dll’s zu testen.</w:t>
      </w:r>
    </w:p>
    <w:p w14:paraId="3E32D3B3" w14:textId="5803296C" w:rsidR="00062E86" w:rsidRPr="00953F06" w:rsidRDefault="00062E86" w:rsidP="00062E86">
      <w:pPr>
        <w:pStyle w:val="berschrift3"/>
      </w:pPr>
      <w:bookmarkStart w:id="90" w:name="_Toc37257378"/>
      <w:r w:rsidRPr="00953F06">
        <w:t>T</w:t>
      </w:r>
      <w:r w:rsidR="00EA596D" w:rsidRPr="00953F06">
        <w:t>K</w:t>
      </w:r>
      <w:r w:rsidRPr="00953F06">
        <w:t xml:space="preserve">01 - </w:t>
      </w:r>
      <w:r w:rsidR="00EA596D" w:rsidRPr="00953F06">
        <w:t>Lesen der Analogen Inputs</w:t>
      </w:r>
      <w:bookmarkEnd w:id="90"/>
    </w:p>
    <w:p w14:paraId="3EF04867" w14:textId="6B4A1B22" w:rsidR="00062E86" w:rsidRPr="00953F06" w:rsidRDefault="00062E86" w:rsidP="00062E86">
      <w:pPr>
        <w:rPr>
          <w:b/>
        </w:rPr>
      </w:pPr>
      <w:r w:rsidRPr="00953F06">
        <w:rPr>
          <w:b/>
        </w:rPr>
        <w:t>Beschreibung</w:t>
      </w:r>
    </w:p>
    <w:p w14:paraId="58531C45" w14:textId="04E12C5F" w:rsidR="001A556F" w:rsidRPr="00953F06" w:rsidRDefault="00EA596D" w:rsidP="00062E86">
      <w:r w:rsidRPr="00953F06">
        <w:t>Aus dem Kapazitivem Tankfüllstandsgeber lassen sich drei Analoge Inputs auslesen. Diese sollen korrekt aus dem CAN-Telegramm gelesen werden können.</w:t>
      </w:r>
    </w:p>
    <w:p w14:paraId="2EFE02E9" w14:textId="6215E846" w:rsidR="00062E86" w:rsidRPr="00953F06" w:rsidRDefault="00062E86" w:rsidP="00062E86">
      <w:pPr>
        <w:rPr>
          <w:b/>
        </w:rPr>
      </w:pPr>
      <w:r w:rsidRPr="00953F06">
        <w:rPr>
          <w:b/>
        </w:rPr>
        <w:t>Erwartetes Ergebnis</w:t>
      </w:r>
    </w:p>
    <w:p w14:paraId="6894BF20" w14:textId="77777777" w:rsidR="00EA596D" w:rsidRPr="00953F06" w:rsidRDefault="00EA596D" w:rsidP="00EA596D">
      <w:r w:rsidRPr="00953F06">
        <w:t>Die Analogen Inputs können korrekt vom Tankfüllstandsgeber eingelesen werden.</w:t>
      </w:r>
    </w:p>
    <w:p w14:paraId="7E4FA5F1" w14:textId="4D6FE58B" w:rsidR="001A556F" w:rsidRPr="00953F06" w:rsidRDefault="00EA596D" w:rsidP="00EA596D">
      <w:pPr>
        <w:rPr>
          <w:b/>
        </w:rPr>
      </w:pPr>
      <w:r w:rsidRPr="00953F06">
        <w:t>Die Analogen Inputs können sowohl einzeln wie auch alle zusammen eingelesen werden</w:t>
      </w:r>
    </w:p>
    <w:p w14:paraId="78E6617B" w14:textId="30BD6E53" w:rsidR="00062E86" w:rsidRPr="00953F06" w:rsidRDefault="00062E86" w:rsidP="00062E86">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062E86" w:rsidRPr="00953F06" w14:paraId="32E1E5DE" w14:textId="77777777" w:rsidTr="00EA59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936A4D8" w14:textId="77777777" w:rsidR="00062E86" w:rsidRPr="00953F06" w:rsidRDefault="00062E86" w:rsidP="00802F90">
            <w:r w:rsidRPr="00953F06">
              <w:t>Test</w:t>
            </w:r>
          </w:p>
        </w:tc>
        <w:tc>
          <w:tcPr>
            <w:tcW w:w="5065" w:type="dxa"/>
            <w:hideMark/>
          </w:tcPr>
          <w:p w14:paraId="005EC15F"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4E2D1741" w14:textId="77777777" w:rsidR="00062E86" w:rsidRPr="00953F06" w:rsidRDefault="00062E86" w:rsidP="00802F90">
            <w:pPr>
              <w:cnfStyle w:val="100000000000" w:firstRow="1" w:lastRow="0" w:firstColumn="0" w:lastColumn="0" w:oddVBand="0" w:evenVBand="0" w:oddHBand="0" w:evenHBand="0" w:firstRowFirstColumn="0" w:firstRowLastColumn="0" w:lastRowFirstColumn="0" w:lastRowLastColumn="0"/>
            </w:pPr>
            <w:r w:rsidRPr="00953F06">
              <w:t>Symbol</w:t>
            </w:r>
          </w:p>
        </w:tc>
      </w:tr>
      <w:tr w:rsidR="00062E86" w:rsidRPr="00953F06" w14:paraId="1B86BC58"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7CC5FAB8" w:rsidR="00062E86" w:rsidRPr="00953F06" w:rsidRDefault="00EA596D" w:rsidP="00802F90">
            <w:pPr>
              <w:rPr>
                <w:bCs w:val="0"/>
              </w:rPr>
            </w:pPr>
            <w:r w:rsidRPr="00953F06">
              <w:rPr>
                <w:bCs w:val="0"/>
              </w:rPr>
              <w:t xml:space="preserve">Lesen der Batterie </w:t>
            </w:r>
            <w:proofErr w:type="spellStart"/>
            <w:r w:rsidRPr="00953F06">
              <w:rPr>
                <w:bCs w:val="0"/>
              </w:rPr>
              <w:t>Voltage</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75553D44" w:rsidR="00062E86" w:rsidRPr="00953F06" w:rsidRDefault="00953F06" w:rsidP="00802F90">
            <w:pPr>
              <w:cnfStyle w:val="000000100000" w:firstRow="0" w:lastRow="0" w:firstColumn="0" w:lastColumn="0" w:oddVBand="0" w:evenVBand="0" w:oddHBand="1" w:evenHBand="0" w:firstRowFirstColumn="0" w:firstRowLastColumn="0" w:lastRowFirstColumn="0" w:lastRowLastColumn="0"/>
            </w:pPr>
            <w:r w:rsidRPr="00953F06">
              <w:t xml:space="preserve">Der Analoge Wert der Batterie </w:t>
            </w:r>
            <w:proofErr w:type="spellStart"/>
            <w:r w:rsidRPr="00953F06">
              <w:t>Voltage</w:t>
            </w:r>
            <w:proofErr w:type="spellEnd"/>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4EA2E345" w:rsidR="00062E86" w:rsidRPr="00953F06" w:rsidRDefault="00953F06" w:rsidP="00802F90">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59F5A31C" wp14:editId="2E4B5149">
                  <wp:extent cx="333375" cy="333375"/>
                  <wp:effectExtent l="0" t="0" r="9525" b="9525"/>
                  <wp:docPr id="29" name="Grafik 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062E86" w:rsidRPr="00953F06" w14:paraId="37D50294"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620E9AEB" w:rsidR="00062E86" w:rsidRPr="00953F06" w:rsidRDefault="00EA596D" w:rsidP="00802F90">
            <w:r w:rsidRPr="00953F06">
              <w:t>Lesen der Chip Temperatu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1A9C92ED" w:rsidR="00062E86" w:rsidRPr="00953F06" w:rsidRDefault="00953F06" w:rsidP="00802F90">
            <w:pPr>
              <w:cnfStyle w:val="000000000000" w:firstRow="0" w:lastRow="0" w:firstColumn="0" w:lastColumn="0" w:oddVBand="0" w:evenVBand="0" w:oddHBand="0" w:evenHBand="0" w:firstRowFirstColumn="0" w:firstRowLastColumn="0" w:lastRowFirstColumn="0" w:lastRowLastColumn="0"/>
            </w:pPr>
            <w:r w:rsidRPr="00953F06">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C4BE0C3" w:rsidR="00062E86" w:rsidRPr="00953F06" w:rsidRDefault="00953F0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45FA77D9" wp14:editId="34D4A5F6">
                  <wp:extent cx="333375" cy="333375"/>
                  <wp:effectExtent l="0" t="0" r="9525" b="9525"/>
                  <wp:docPr id="30" name="Grafik 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EA596D" w:rsidRPr="00953F06" w14:paraId="6E87761E"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E515A5" w14:textId="76B746F9" w:rsidR="00EA596D" w:rsidRPr="00953F06" w:rsidRDefault="00EA596D" w:rsidP="00802F90">
            <w:r w:rsidRPr="00953F06">
              <w:t>Lesen des Wasserstande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7C4BEF" w14:textId="67519048" w:rsidR="00EA596D" w:rsidRPr="00953F06" w:rsidRDefault="00953F06" w:rsidP="00802F90">
            <w:pPr>
              <w:cnfStyle w:val="000000100000" w:firstRow="0" w:lastRow="0" w:firstColumn="0" w:lastColumn="0" w:oddVBand="0" w:evenVBand="0" w:oddHBand="1" w:evenHBand="0" w:firstRowFirstColumn="0" w:firstRowLastColumn="0" w:lastRowFirstColumn="0" w:lastRowLastColumn="0"/>
            </w:pPr>
            <w:r w:rsidRPr="00953F06">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B79E65D" w14:textId="4C09FD36" w:rsidR="00EA596D" w:rsidRPr="00953F06" w:rsidRDefault="00953F06" w:rsidP="00802F90">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3643F0A3" wp14:editId="677365E5">
                  <wp:extent cx="333375" cy="333375"/>
                  <wp:effectExtent l="0" t="0" r="9525" b="9525"/>
                  <wp:docPr id="31" name="Grafik 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953F06" w14:paraId="157F5CA2"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65C423" w14:textId="2BA3E9D3" w:rsidR="001A556F" w:rsidRPr="00953F06" w:rsidRDefault="001A556F" w:rsidP="001A556F">
            <w:r w:rsidRPr="00953F06">
              <w:t>Lesen aller analog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2249A1" w14:textId="540FA31C" w:rsidR="001A556F" w:rsidRPr="00953F06" w:rsidRDefault="001A556F" w:rsidP="001A556F">
            <w:pPr>
              <w:cnfStyle w:val="000000000000" w:firstRow="0" w:lastRow="0" w:firstColumn="0" w:lastColumn="0" w:oddVBand="0" w:evenVBand="0" w:oddHBand="0" w:evenHBand="0" w:firstRowFirstColumn="0" w:firstRowLastColumn="0" w:lastRowFirstColumn="0" w:lastRowLastColumn="0"/>
            </w:pPr>
            <w:r w:rsidRPr="00953F06">
              <w:t>Beim Anfordern aller analog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6F9A4D" w14:textId="65B7C070" w:rsidR="001A556F" w:rsidRPr="00953F06" w:rsidRDefault="001A556F" w:rsidP="001A55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555E7BA0" wp14:editId="24B99B65">
                  <wp:extent cx="333375" cy="333375"/>
                  <wp:effectExtent l="0" t="0" r="9525" b="9525"/>
                  <wp:docPr id="128" name="Grafik 128"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07ACAA9" w14:textId="34E0E49A" w:rsidR="00062E86" w:rsidRPr="00953F06" w:rsidRDefault="00062E86" w:rsidP="00062E86">
      <w:pPr>
        <w:rPr>
          <w:b/>
        </w:rPr>
      </w:pPr>
      <w:r w:rsidRPr="00953F06">
        <w:rPr>
          <w:b/>
        </w:rPr>
        <w:t>Auswertung / Massnahmen</w:t>
      </w:r>
    </w:p>
    <w:p w14:paraId="3BBF9F43" w14:textId="0C526FD4" w:rsidR="00953F06" w:rsidRPr="00953F06" w:rsidRDefault="00953F06" w:rsidP="00062E86">
      <w:r w:rsidRPr="00953F06">
        <w:t xml:space="preserve">Da alle Tests Erfolgreich </w:t>
      </w:r>
      <w:r w:rsidR="001A556F" w:rsidRPr="00953F06">
        <w:t>waren</w:t>
      </w:r>
      <w:r w:rsidRPr="00953F06">
        <w:t>, sind keine Massnahmen nötig.</w:t>
      </w:r>
    </w:p>
    <w:p w14:paraId="3A567A5E" w14:textId="58C5E5B4" w:rsidR="00953F06" w:rsidRPr="00953F06" w:rsidRDefault="00953F06">
      <w:pPr>
        <w:spacing w:before="100" w:after="200" w:line="276" w:lineRule="auto"/>
      </w:pPr>
    </w:p>
    <w:p w14:paraId="25988ADA" w14:textId="39D831EF" w:rsidR="00953F06" w:rsidRPr="00953F06" w:rsidRDefault="00953F06" w:rsidP="00953F06">
      <w:pPr>
        <w:pStyle w:val="berschrift3"/>
      </w:pPr>
      <w:bookmarkStart w:id="91" w:name="_Toc37257379"/>
      <w:r w:rsidRPr="00953F06">
        <w:t>TK02 - Lesen der Digitalen Inputs</w:t>
      </w:r>
      <w:bookmarkEnd w:id="91"/>
    </w:p>
    <w:p w14:paraId="6813920D" w14:textId="77777777" w:rsidR="00953F06" w:rsidRPr="00953F06" w:rsidRDefault="00953F06" w:rsidP="00953F06">
      <w:pPr>
        <w:rPr>
          <w:b/>
        </w:rPr>
      </w:pPr>
      <w:r w:rsidRPr="00953F06">
        <w:rPr>
          <w:b/>
        </w:rPr>
        <w:t>Beschreibung</w:t>
      </w:r>
    </w:p>
    <w:p w14:paraId="51D6FA27" w14:textId="54F3A1FA" w:rsidR="00953F06" w:rsidRDefault="00953F06" w:rsidP="00953F06">
      <w:r w:rsidRPr="00953F06">
        <w:t xml:space="preserve">Aus dem Kapazitivem Tankfüllstandsgeber lassen sich drei </w:t>
      </w:r>
      <w:r w:rsidR="001A556F">
        <w:t>Digitale</w:t>
      </w:r>
      <w:r w:rsidRPr="00953F06">
        <w:t xml:space="preserve"> Inputs auslesen. </w:t>
      </w:r>
      <w:r w:rsidR="001A556F">
        <w:t>Da für die EOL jedoch nur ein Digitaler Inputs benötigt wird, werden nur die BCD Switches getestet.</w:t>
      </w:r>
    </w:p>
    <w:p w14:paraId="0B8A0019" w14:textId="3B0A0CEC" w:rsidR="001A556F" w:rsidRDefault="001A556F" w:rsidP="00953F06">
      <w:r>
        <w:t>Die BCD Switches könne vier verschiedene Stellungen einnehmen. Es werden alle vier Stellungen geprüft.</w:t>
      </w:r>
    </w:p>
    <w:p w14:paraId="0B9E8E1B" w14:textId="5CBE6983" w:rsidR="00F36F43" w:rsidRDefault="00F36F43" w:rsidP="00953F06"/>
    <w:p w14:paraId="0FE2C047" w14:textId="77777777" w:rsidR="00F36F43" w:rsidRDefault="00F36F43" w:rsidP="00953F06"/>
    <w:p w14:paraId="3601CE01" w14:textId="77777777" w:rsidR="00953F06" w:rsidRPr="00953F06" w:rsidRDefault="00953F06" w:rsidP="00953F06">
      <w:pPr>
        <w:rPr>
          <w:b/>
        </w:rPr>
      </w:pPr>
      <w:r w:rsidRPr="00953F06">
        <w:rPr>
          <w:b/>
        </w:rPr>
        <w:lastRenderedPageBreak/>
        <w:t>Erwartetes Ergebnis</w:t>
      </w:r>
    </w:p>
    <w:p w14:paraId="48C9110E" w14:textId="77777777" w:rsidR="001A556F" w:rsidRDefault="001A556F" w:rsidP="001A556F">
      <w:r w:rsidRPr="00953F06">
        <w:t>Die Digitalen Inputs können korrekt vom Tankfüllstandsgeber eingelesen werden.</w:t>
      </w:r>
    </w:p>
    <w:p w14:paraId="11633418" w14:textId="08F716AC" w:rsidR="001A556F" w:rsidRDefault="001A556F" w:rsidP="00953F06">
      <w:pPr>
        <w:rPr>
          <w:b/>
        </w:rPr>
      </w:pPr>
      <w:r>
        <w:t>Die Digitalen Inputs können sowohl einzeln wie auch alle zusammen ausgelesen werden</w:t>
      </w:r>
    </w:p>
    <w:p w14:paraId="22707D07" w14:textId="6E2B6233" w:rsidR="00953F06" w:rsidRPr="00953F06" w:rsidRDefault="00953F06" w:rsidP="00953F06">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953F06" w:rsidRPr="00953F06" w14:paraId="7DB0AD8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079456A" w14:textId="77777777" w:rsidR="00953F06" w:rsidRPr="00953F06" w:rsidRDefault="00953F06" w:rsidP="002A546F">
            <w:r w:rsidRPr="00953F06">
              <w:t>Test</w:t>
            </w:r>
          </w:p>
        </w:tc>
        <w:tc>
          <w:tcPr>
            <w:tcW w:w="5065" w:type="dxa"/>
            <w:hideMark/>
          </w:tcPr>
          <w:p w14:paraId="5768E579" w14:textId="77777777" w:rsidR="00953F06" w:rsidRPr="00953F06" w:rsidRDefault="00953F06" w:rsidP="002A546F">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6E38375C" w14:textId="77777777" w:rsidR="00953F06" w:rsidRPr="00953F06" w:rsidRDefault="00953F06" w:rsidP="002A546F">
            <w:pPr>
              <w:cnfStyle w:val="100000000000" w:firstRow="1" w:lastRow="0" w:firstColumn="0" w:lastColumn="0" w:oddVBand="0" w:evenVBand="0" w:oddHBand="0" w:evenHBand="0" w:firstRowFirstColumn="0" w:firstRowLastColumn="0" w:lastRowFirstColumn="0" w:lastRowLastColumn="0"/>
            </w:pPr>
            <w:r w:rsidRPr="00953F06">
              <w:t>Symbol</w:t>
            </w:r>
          </w:p>
        </w:tc>
      </w:tr>
      <w:tr w:rsidR="00953F06" w:rsidRPr="00953F06" w14:paraId="38D3B1A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EA7B3" w14:textId="37BD4D41" w:rsidR="00953F06" w:rsidRPr="00953F06" w:rsidRDefault="001A556F" w:rsidP="002A546F">
            <w:pPr>
              <w:rPr>
                <w:bCs w:val="0"/>
              </w:rPr>
            </w:pPr>
            <w:r>
              <w:rPr>
                <w:bCs w:val="0"/>
              </w:rPr>
              <w:t>Lesen des BCD Switch Stellung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74881F" w14:textId="6825B000" w:rsidR="00953F06" w:rsidRPr="00953F06" w:rsidRDefault="00953F06" w:rsidP="002A546F">
            <w:pPr>
              <w:cnfStyle w:val="000000100000" w:firstRow="0" w:lastRow="0" w:firstColumn="0" w:lastColumn="0" w:oddVBand="0" w:evenVBand="0" w:oddHBand="1" w:evenHBand="0" w:firstRowFirstColumn="0" w:firstRowLastColumn="0" w:lastRowFirstColumn="0" w:lastRowLastColumn="0"/>
            </w:pPr>
            <w:r w:rsidRPr="00953F06">
              <w:t xml:space="preserve">Der </w:t>
            </w:r>
            <w:r w:rsidR="001A556F">
              <w:t>Digitale</w:t>
            </w:r>
            <w:r w:rsidRPr="00953F06">
              <w:t xml:space="preserve"> Wert der </w:t>
            </w:r>
            <w:r w:rsidR="001A556F">
              <w:t>ers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96DE1B" w14:textId="77777777" w:rsidR="00953F06" w:rsidRPr="00953F06" w:rsidRDefault="00953F06" w:rsidP="002A546F">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55568AC1" wp14:editId="7415E63A">
                  <wp:extent cx="333375" cy="333375"/>
                  <wp:effectExtent l="0" t="0" r="9525" b="9525"/>
                  <wp:docPr id="129" name="Grafik 1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953F06" w14:paraId="1A83A361"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C528F69" w14:textId="5C6B3017" w:rsidR="00953F06" w:rsidRPr="00953F06" w:rsidRDefault="001A556F" w:rsidP="002A546F">
            <w:r>
              <w:rPr>
                <w:bCs w:val="0"/>
              </w:rPr>
              <w:t>Lesen des BCD Switch Stellung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476C6" w14:textId="4B8AA893" w:rsidR="00953F06" w:rsidRPr="00953F06" w:rsidRDefault="001A556F" w:rsidP="002A546F">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zwei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15D7CA6" w14:textId="77777777" w:rsidR="00953F06" w:rsidRPr="00953F06"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72E304A" wp14:editId="11FF4C0B">
                  <wp:extent cx="333375" cy="333375"/>
                  <wp:effectExtent l="0" t="0" r="9525" b="9525"/>
                  <wp:docPr id="130" name="Grafik 1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953F06" w14:paraId="163B9AB2"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71F871F" w14:textId="514AA3B5" w:rsidR="00953F06" w:rsidRPr="00953F06" w:rsidRDefault="001A556F" w:rsidP="002A546F">
            <w:r>
              <w:rPr>
                <w:bCs w:val="0"/>
              </w:rPr>
              <w:t>Lesen des BCD Switch Stellung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8F83A9" w14:textId="5DAD2928" w:rsidR="00953F06" w:rsidRPr="00953F06" w:rsidRDefault="001A556F" w:rsidP="002A546F">
            <w:pPr>
              <w:cnfStyle w:val="000000100000" w:firstRow="0" w:lastRow="0" w:firstColumn="0" w:lastColumn="0" w:oddVBand="0" w:evenVBand="0" w:oddHBand="1" w:evenHBand="0" w:firstRowFirstColumn="0" w:firstRowLastColumn="0" w:lastRowFirstColumn="0" w:lastRowLastColumn="0"/>
            </w:pPr>
            <w:r w:rsidRPr="00953F06">
              <w:t xml:space="preserve">Der </w:t>
            </w:r>
            <w:r>
              <w:t>Digitale</w:t>
            </w:r>
            <w:r w:rsidRPr="00953F06">
              <w:t xml:space="preserve"> Wert der </w:t>
            </w:r>
            <w:r>
              <w:t>drit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BAA43D" w14:textId="77777777" w:rsidR="00953F06" w:rsidRPr="00953F06" w:rsidRDefault="00953F06" w:rsidP="002A546F">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A150E94" wp14:editId="64DCE94E">
                  <wp:extent cx="333375" cy="333375"/>
                  <wp:effectExtent l="0" t="0" r="9525" b="9525"/>
                  <wp:docPr id="131" name="Grafik 1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953F06" w14:paraId="7F96177F"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7AA4CAC" w14:textId="7C023CEA" w:rsidR="00953F06" w:rsidRPr="00953F06" w:rsidRDefault="001A556F" w:rsidP="002A546F">
            <w:r>
              <w:rPr>
                <w:bCs w:val="0"/>
              </w:rPr>
              <w:t>Lesen des BCD Switch Stellung 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4C2A31" w14:textId="1F143269" w:rsidR="00953F06" w:rsidRPr="00953F06" w:rsidRDefault="001A556F" w:rsidP="002A546F">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vier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3FB6D20" w14:textId="77777777" w:rsidR="00953F06" w:rsidRPr="00953F06"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09EF2F41" wp14:editId="37F482E4">
                  <wp:extent cx="333375" cy="333375"/>
                  <wp:effectExtent l="0" t="0" r="9525" b="9525"/>
                  <wp:docPr id="132" name="Grafik 13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953F06" w14:paraId="57F97EB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8CC134" w14:textId="0CDFBCF8" w:rsidR="001A556F" w:rsidRDefault="001A556F" w:rsidP="001A556F">
            <w:pPr>
              <w:rPr>
                <w:bCs w:val="0"/>
              </w:rPr>
            </w:pPr>
            <w:r>
              <w:rPr>
                <w:bCs w:val="0"/>
              </w:rPr>
              <w:t>Lesen aller digital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DCB8D1" w14:textId="33BD93BF" w:rsidR="001A556F" w:rsidRPr="00953F06" w:rsidRDefault="001A556F" w:rsidP="001A556F">
            <w:pPr>
              <w:cnfStyle w:val="000000100000" w:firstRow="0" w:lastRow="0" w:firstColumn="0" w:lastColumn="0" w:oddVBand="0" w:evenVBand="0" w:oddHBand="1" w:evenHBand="0" w:firstRowFirstColumn="0" w:firstRowLastColumn="0" w:lastRowFirstColumn="0" w:lastRowLastColumn="0"/>
            </w:pPr>
            <w:r w:rsidRPr="00953F06">
              <w:t xml:space="preserve">Beim Anfordern aller </w:t>
            </w:r>
            <w:r>
              <w:t>digitalen</w:t>
            </w:r>
            <w:r w:rsidRPr="00953F06">
              <w:t xml:space="preserve">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AAE400" w14:textId="76CA9457" w:rsidR="001A556F" w:rsidRPr="00953F06" w:rsidRDefault="001A556F" w:rsidP="001A556F">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54A9C2F1" wp14:editId="0FA882C7">
                  <wp:extent cx="333375" cy="333375"/>
                  <wp:effectExtent l="0" t="0" r="9525" b="9525"/>
                  <wp:docPr id="133" name="Grafik 13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5DAB5C50" w14:textId="77777777" w:rsidR="00953F06" w:rsidRPr="00953F06" w:rsidRDefault="00953F06" w:rsidP="00953F06">
      <w:pPr>
        <w:rPr>
          <w:b/>
        </w:rPr>
      </w:pPr>
      <w:r w:rsidRPr="00953F06">
        <w:rPr>
          <w:b/>
        </w:rPr>
        <w:t>Auswertung / Massnahmen</w:t>
      </w:r>
    </w:p>
    <w:p w14:paraId="2A845614" w14:textId="31E714A2" w:rsidR="00F36F43" w:rsidRDefault="00953F06" w:rsidP="00F36F43">
      <w:r w:rsidRPr="00953F06">
        <w:t>Da alle Tests Erfolgreich waren, sind keine Massnahmen nötig.</w:t>
      </w:r>
    </w:p>
    <w:p w14:paraId="090F5CC0" w14:textId="77777777" w:rsidR="00F36F43" w:rsidRDefault="00F36F43" w:rsidP="00F36F43"/>
    <w:p w14:paraId="365180CA" w14:textId="0BD1CA71" w:rsidR="001A556F" w:rsidRPr="00953F06" w:rsidRDefault="001A556F" w:rsidP="00F36F43">
      <w:pPr>
        <w:pStyle w:val="berschrift3"/>
      </w:pPr>
      <w:bookmarkStart w:id="92" w:name="_Toc37257380"/>
      <w:r w:rsidRPr="00953F06">
        <w:t>TK0</w:t>
      </w:r>
      <w:r w:rsidR="006D5B4D">
        <w:t>3</w:t>
      </w:r>
      <w:r w:rsidRPr="00953F06">
        <w:t xml:space="preserve"> - </w:t>
      </w:r>
      <w:r w:rsidR="006D5B4D">
        <w:t>Schreiben</w:t>
      </w:r>
      <w:r w:rsidRPr="00953F06">
        <w:t xml:space="preserve"> der Digitalen </w:t>
      </w:r>
      <w:r w:rsidR="006D5B4D">
        <w:t>Outputs</w:t>
      </w:r>
      <w:bookmarkEnd w:id="92"/>
    </w:p>
    <w:p w14:paraId="6FC692B5" w14:textId="77777777" w:rsidR="001A556F" w:rsidRPr="00953F06" w:rsidRDefault="001A556F" w:rsidP="001A556F">
      <w:pPr>
        <w:rPr>
          <w:b/>
        </w:rPr>
      </w:pPr>
      <w:r w:rsidRPr="00953F06">
        <w:rPr>
          <w:b/>
        </w:rPr>
        <w:t>Beschreibung</w:t>
      </w:r>
    </w:p>
    <w:p w14:paraId="31046C76" w14:textId="4D174898" w:rsidR="00F36F43" w:rsidRPr="00953F06" w:rsidRDefault="00F36F43" w:rsidP="001A556F">
      <w:r>
        <w:t>D</w:t>
      </w:r>
      <w:r w:rsidRPr="00953F06">
        <w:t xml:space="preserve">er kapazitive Tankgeber </w:t>
      </w:r>
      <w:r>
        <w:t>besitzt lediglich</w:t>
      </w:r>
      <w:r w:rsidRPr="00953F06">
        <w:t xml:space="preserve"> einen digitalen Output</w:t>
      </w:r>
      <w:r>
        <w:t xml:space="preserve">. Es </w:t>
      </w:r>
      <w:r w:rsidRPr="00953F06">
        <w:t>handelt sich um eine LED, welches sich auf der Leiterplatte eine</w:t>
      </w:r>
      <w:r>
        <w:t>s</w:t>
      </w:r>
      <w:r w:rsidRPr="00953F06">
        <w:t xml:space="preserve"> Tankfüllstandgebers befindet</w:t>
      </w:r>
    </w:p>
    <w:p w14:paraId="42862680" w14:textId="77777777" w:rsidR="001A556F" w:rsidRPr="00953F06" w:rsidRDefault="001A556F" w:rsidP="001A556F">
      <w:pPr>
        <w:rPr>
          <w:b/>
        </w:rPr>
      </w:pPr>
      <w:r w:rsidRPr="00953F06">
        <w:rPr>
          <w:b/>
        </w:rPr>
        <w:t>Erwartetes Ergebnis</w:t>
      </w:r>
    </w:p>
    <w:p w14:paraId="584E4242" w14:textId="1148DABE" w:rsidR="001A556F" w:rsidRDefault="001A556F" w:rsidP="001A556F">
      <w:pPr>
        <w:rPr>
          <w:b/>
        </w:rPr>
      </w:pPr>
      <w:r w:rsidRPr="00953F06">
        <w:t>Die Digitalen Inputs können korrekt vom Tankfüllstandsgeber eingelesen werden.</w:t>
      </w:r>
    </w:p>
    <w:p w14:paraId="4D50B2B8" w14:textId="77777777" w:rsidR="001A556F" w:rsidRPr="00953F06" w:rsidRDefault="001A556F" w:rsidP="001A556F">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1A556F" w:rsidRPr="00953F06" w14:paraId="7116423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BE52765" w14:textId="77777777" w:rsidR="001A556F" w:rsidRPr="00953F06" w:rsidRDefault="001A556F" w:rsidP="002A546F">
            <w:r w:rsidRPr="00953F06">
              <w:t>Test</w:t>
            </w:r>
          </w:p>
        </w:tc>
        <w:tc>
          <w:tcPr>
            <w:tcW w:w="5065" w:type="dxa"/>
            <w:hideMark/>
          </w:tcPr>
          <w:p w14:paraId="11250C69" w14:textId="77777777" w:rsidR="001A556F" w:rsidRPr="00953F06" w:rsidRDefault="001A556F" w:rsidP="002A546F">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5559CCE5" w14:textId="77777777" w:rsidR="001A556F" w:rsidRPr="00953F06" w:rsidRDefault="001A556F" w:rsidP="002A546F">
            <w:pPr>
              <w:cnfStyle w:val="100000000000" w:firstRow="1" w:lastRow="0" w:firstColumn="0" w:lastColumn="0" w:oddVBand="0" w:evenVBand="0" w:oddHBand="0" w:evenHBand="0" w:firstRowFirstColumn="0" w:firstRowLastColumn="0" w:lastRowFirstColumn="0" w:lastRowLastColumn="0"/>
            </w:pPr>
            <w:r w:rsidRPr="00953F06">
              <w:t>Symbol</w:t>
            </w:r>
          </w:p>
        </w:tc>
      </w:tr>
      <w:tr w:rsidR="001A556F" w:rsidRPr="00953F06" w14:paraId="43726044"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7D7DA" w14:textId="30D29365" w:rsidR="001A556F" w:rsidRPr="00953F06" w:rsidRDefault="00F36F43" w:rsidP="002A546F">
            <w:pPr>
              <w:rPr>
                <w:bCs w:val="0"/>
              </w:rPr>
            </w:pPr>
            <w:r>
              <w:rPr>
                <w:bCs w:val="0"/>
              </w:rPr>
              <w:t>LED ein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20C14E" w14:textId="77777777" w:rsidR="001A556F" w:rsidRPr="00953F06" w:rsidRDefault="001A556F" w:rsidP="002A546F">
            <w:pPr>
              <w:cnfStyle w:val="000000100000" w:firstRow="0" w:lastRow="0" w:firstColumn="0" w:lastColumn="0" w:oddVBand="0" w:evenVBand="0" w:oddHBand="1" w:evenHBand="0" w:firstRowFirstColumn="0" w:firstRowLastColumn="0" w:lastRowFirstColumn="0" w:lastRowLastColumn="0"/>
            </w:pPr>
            <w:r w:rsidRPr="00953F06">
              <w:t xml:space="preserve">Der </w:t>
            </w:r>
            <w:r>
              <w:t>Digitale</w:t>
            </w:r>
            <w:r w:rsidRPr="00953F06">
              <w:t xml:space="preserve"> Wert der </w:t>
            </w:r>
            <w:r>
              <w:t>ers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BA49199" w14:textId="77777777" w:rsidR="001A556F" w:rsidRPr="00953F06" w:rsidRDefault="001A556F" w:rsidP="002A546F">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1AB45FB0" wp14:editId="14C7A673">
                  <wp:extent cx="333375" cy="333375"/>
                  <wp:effectExtent l="0" t="0" r="9525" b="9525"/>
                  <wp:docPr id="134" name="Grafik 13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953F06" w14:paraId="2A1A809D"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E3E7B3" w14:textId="4A97F753" w:rsidR="001A556F" w:rsidRPr="00953F06" w:rsidRDefault="00F36F43" w:rsidP="002A546F">
            <w:r>
              <w:rPr>
                <w:bCs w:val="0"/>
              </w:rPr>
              <w:t xml:space="preserve">LED </w:t>
            </w:r>
            <w:proofErr w:type="spellStart"/>
            <w:r>
              <w:rPr>
                <w:bCs w:val="0"/>
              </w:rPr>
              <w:t>auschlaten</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3C6D15" w14:textId="77777777" w:rsidR="001A556F" w:rsidRPr="00953F06" w:rsidRDefault="001A556F" w:rsidP="002A546F">
            <w:pPr>
              <w:cnfStyle w:val="000000000000" w:firstRow="0" w:lastRow="0" w:firstColumn="0" w:lastColumn="0" w:oddVBand="0" w:evenVBand="0" w:oddHBand="0" w:evenHBand="0" w:firstRowFirstColumn="0" w:firstRowLastColumn="0" w:lastRowFirstColumn="0" w:lastRowLastColumn="0"/>
            </w:pPr>
            <w:r w:rsidRPr="00953F06">
              <w:t xml:space="preserve">Der </w:t>
            </w:r>
            <w:r>
              <w:t>Digitale</w:t>
            </w:r>
            <w:r w:rsidRPr="00953F06">
              <w:t xml:space="preserve"> Wert der </w:t>
            </w:r>
            <w:r>
              <w:t>zweiten BCD Stellung</w:t>
            </w:r>
            <w:r w:rsidRPr="00953F06">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319B2B" w14:textId="77777777" w:rsidR="001A556F" w:rsidRPr="00953F06" w:rsidRDefault="001A556F"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4A495681" wp14:editId="7A886CB3">
                  <wp:extent cx="333375" cy="333375"/>
                  <wp:effectExtent l="0" t="0" r="9525" b="9525"/>
                  <wp:docPr id="135" name="Grafik 13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1D011202" w14:textId="77777777" w:rsidR="001A556F" w:rsidRPr="00953F06" w:rsidRDefault="001A556F" w:rsidP="001A556F">
      <w:pPr>
        <w:rPr>
          <w:b/>
        </w:rPr>
      </w:pPr>
      <w:r w:rsidRPr="00953F06">
        <w:rPr>
          <w:b/>
        </w:rPr>
        <w:t>Auswertung / Massnahmen</w:t>
      </w:r>
    </w:p>
    <w:p w14:paraId="4D1C9C56" w14:textId="77777777" w:rsidR="001A556F" w:rsidRPr="00953F06" w:rsidRDefault="001A556F" w:rsidP="001A556F">
      <w:r w:rsidRPr="00953F06">
        <w:t>Da alle Tests Erfolgreich waren, sind keine Massnahmen nötig.</w:t>
      </w:r>
    </w:p>
    <w:p w14:paraId="59D7C577" w14:textId="77777777" w:rsidR="00F36F43" w:rsidRDefault="00F36F43" w:rsidP="001A556F">
      <w:pPr>
        <w:spacing w:before="100" w:after="200" w:line="276" w:lineRule="auto"/>
        <w:rPr>
          <w:b/>
        </w:rPr>
      </w:pPr>
    </w:p>
    <w:p w14:paraId="45BF3D13" w14:textId="247598FB" w:rsidR="00F36F43" w:rsidRPr="00953F06" w:rsidRDefault="00F36F43" w:rsidP="00F36F43">
      <w:pPr>
        <w:pStyle w:val="berschrift3"/>
      </w:pPr>
      <w:bookmarkStart w:id="93" w:name="_Toc37257381"/>
      <w:r w:rsidRPr="00953F06">
        <w:lastRenderedPageBreak/>
        <w:t>TK0</w:t>
      </w:r>
      <w:r w:rsidR="00410641">
        <w:t>4</w:t>
      </w:r>
      <w:r w:rsidRPr="00953F06">
        <w:t xml:space="preserve"> - </w:t>
      </w:r>
      <w:r w:rsidR="00410641" w:rsidRPr="00953F06">
        <w:t>Lesen Software Version</w:t>
      </w:r>
      <w:bookmarkEnd w:id="93"/>
    </w:p>
    <w:p w14:paraId="5496C962" w14:textId="77777777" w:rsidR="00F36F43" w:rsidRPr="00953F06" w:rsidRDefault="00F36F43" w:rsidP="00F36F43">
      <w:pPr>
        <w:rPr>
          <w:b/>
        </w:rPr>
      </w:pPr>
      <w:r w:rsidRPr="00953F06">
        <w:rPr>
          <w:b/>
        </w:rPr>
        <w:t>Beschreibung</w:t>
      </w:r>
    </w:p>
    <w:p w14:paraId="3FE103D7" w14:textId="33BF4DC5" w:rsidR="00F36F43" w:rsidRPr="00953F06" w:rsidRDefault="00410641" w:rsidP="00F36F43">
      <w:r>
        <w:t>Der Kapazitive Tankfüllstandsgeber enthält Informationen über Software Version, welche durch ein CAN-Telegramm angefordert werden können.</w:t>
      </w:r>
    </w:p>
    <w:p w14:paraId="365D34A2" w14:textId="77777777" w:rsidR="00F36F43" w:rsidRPr="00953F06" w:rsidRDefault="00F36F43" w:rsidP="00F36F43">
      <w:pPr>
        <w:rPr>
          <w:b/>
        </w:rPr>
      </w:pPr>
      <w:r w:rsidRPr="00953F06">
        <w:rPr>
          <w:b/>
        </w:rPr>
        <w:t>Erwartetes Ergebnis</w:t>
      </w:r>
    </w:p>
    <w:p w14:paraId="4CCB4C60" w14:textId="77777777" w:rsidR="00410641" w:rsidRDefault="00410641" w:rsidP="00F36F43">
      <w:r w:rsidRPr="00953F06">
        <w:t>Die Software Version soll korrekt eingelesen werden können.</w:t>
      </w:r>
    </w:p>
    <w:p w14:paraId="47F2F7F5" w14:textId="2E85599B" w:rsidR="00F36F43" w:rsidRPr="00953F06" w:rsidRDefault="00F36F43" w:rsidP="00F36F43">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F36F43" w:rsidRPr="00953F06" w14:paraId="07C49744"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F1F57D5" w14:textId="77777777" w:rsidR="00F36F43" w:rsidRPr="00953F06" w:rsidRDefault="00F36F43" w:rsidP="002A546F">
            <w:r w:rsidRPr="00953F06">
              <w:t>Test</w:t>
            </w:r>
          </w:p>
        </w:tc>
        <w:tc>
          <w:tcPr>
            <w:tcW w:w="5065" w:type="dxa"/>
            <w:hideMark/>
          </w:tcPr>
          <w:p w14:paraId="00795A74" w14:textId="77777777" w:rsidR="00F36F43" w:rsidRPr="00953F06" w:rsidRDefault="00F36F43" w:rsidP="002A546F">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4A8FBFF9" w14:textId="77777777" w:rsidR="00F36F43" w:rsidRPr="00953F06" w:rsidRDefault="00F36F43" w:rsidP="002A546F">
            <w:pPr>
              <w:cnfStyle w:val="100000000000" w:firstRow="1" w:lastRow="0" w:firstColumn="0" w:lastColumn="0" w:oddVBand="0" w:evenVBand="0" w:oddHBand="0" w:evenHBand="0" w:firstRowFirstColumn="0" w:firstRowLastColumn="0" w:lastRowFirstColumn="0" w:lastRowLastColumn="0"/>
            </w:pPr>
            <w:r w:rsidRPr="00953F06">
              <w:t>Symbol</w:t>
            </w:r>
          </w:p>
        </w:tc>
      </w:tr>
      <w:tr w:rsidR="00F36F43" w:rsidRPr="00953F06" w14:paraId="665110D8"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EBC88C" w14:textId="3F963C67" w:rsidR="00F36F43" w:rsidRPr="00953F06" w:rsidRDefault="00410641" w:rsidP="002A546F">
            <w:pPr>
              <w:rPr>
                <w:bCs w:val="0"/>
              </w:rPr>
            </w:pPr>
            <w:r>
              <w:rPr>
                <w:bCs w:val="0"/>
              </w:rPr>
              <w:t>Lesen der Software Versio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F796938" w14:textId="63EBCD5B" w:rsidR="00F36F43" w:rsidRPr="00953F06" w:rsidRDefault="006D5B4D" w:rsidP="002A546F">
            <w:pPr>
              <w:cnfStyle w:val="000000100000" w:firstRow="0" w:lastRow="0" w:firstColumn="0" w:lastColumn="0" w:oddVBand="0" w:evenVBand="0" w:oddHBand="1" w:evenHBand="0" w:firstRowFirstColumn="0" w:firstRowLastColumn="0" w:lastRowFirstColumn="0" w:lastRowLastColumn="0"/>
            </w:pPr>
            <w:r>
              <w:t>Die LED kann korrekt eingeschalt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C65253" w14:textId="77777777" w:rsidR="00F36F43" w:rsidRPr="00953F06" w:rsidRDefault="00F36F43" w:rsidP="002A546F">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65F6F3A8" wp14:editId="4DEE5BBB">
                  <wp:extent cx="333375" cy="333375"/>
                  <wp:effectExtent l="0" t="0" r="9525" b="9525"/>
                  <wp:docPr id="139" name="Grafik 13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238AD591" w14:textId="77777777" w:rsidR="00F36F43" w:rsidRPr="00953F06" w:rsidRDefault="00F36F43" w:rsidP="00F36F43">
      <w:pPr>
        <w:rPr>
          <w:b/>
        </w:rPr>
      </w:pPr>
      <w:r w:rsidRPr="00953F06">
        <w:rPr>
          <w:b/>
        </w:rPr>
        <w:t>Auswertung / Massnahmen</w:t>
      </w:r>
    </w:p>
    <w:p w14:paraId="202FD479" w14:textId="61066B83" w:rsidR="00F36F43" w:rsidRDefault="00F36F43" w:rsidP="00F36F43">
      <w:r w:rsidRPr="00953F06">
        <w:t>Da alle Tests Erfolgreich waren, sind keine Massnahmen nötig.</w:t>
      </w:r>
    </w:p>
    <w:p w14:paraId="4E576046" w14:textId="5610D8B6" w:rsidR="006D5B4D" w:rsidRDefault="006D5B4D" w:rsidP="00F36F43"/>
    <w:p w14:paraId="1AF8E22F" w14:textId="0FFB4F59" w:rsidR="006D5B4D" w:rsidRPr="00953F06" w:rsidRDefault="006D5B4D" w:rsidP="006D5B4D">
      <w:pPr>
        <w:pStyle w:val="berschrift3"/>
      </w:pPr>
      <w:bookmarkStart w:id="94" w:name="_Toc37257382"/>
      <w:r w:rsidRPr="00953F06">
        <w:t>TK0</w:t>
      </w:r>
      <w:r w:rsidR="00410641">
        <w:t>5</w:t>
      </w:r>
      <w:r w:rsidRPr="00953F06">
        <w:t xml:space="preserve"> - </w:t>
      </w:r>
      <w:r w:rsidR="00410641" w:rsidRPr="00953F06">
        <w:t>Schreiben/Lesen der B-Nummer</w:t>
      </w:r>
      <w:bookmarkEnd w:id="94"/>
    </w:p>
    <w:p w14:paraId="5909DEEB" w14:textId="77777777" w:rsidR="006D5B4D" w:rsidRPr="00953F06" w:rsidRDefault="006D5B4D" w:rsidP="006D5B4D">
      <w:pPr>
        <w:rPr>
          <w:b/>
        </w:rPr>
      </w:pPr>
      <w:r w:rsidRPr="00953F06">
        <w:rPr>
          <w:b/>
        </w:rPr>
        <w:t>Beschreibung</w:t>
      </w:r>
    </w:p>
    <w:p w14:paraId="7B7540C6" w14:textId="3370C7B8" w:rsidR="00410641" w:rsidRPr="00953F06" w:rsidRDefault="00410641" w:rsidP="00410641">
      <w:r>
        <w:t>Die B-Nummer dient dazu, den Tankfüllstandsgeber eindeutig zu identifizieren. Jeder Tankfüllstandsgeber besitzt eine eigene B-Nummer, welche sowohl geschrieben als auch ausgelesen werden kann.</w:t>
      </w:r>
    </w:p>
    <w:p w14:paraId="7303D549" w14:textId="77777777" w:rsidR="006D5B4D" w:rsidRPr="00953F06" w:rsidRDefault="006D5B4D" w:rsidP="006D5B4D">
      <w:pPr>
        <w:rPr>
          <w:b/>
        </w:rPr>
      </w:pPr>
      <w:r w:rsidRPr="00953F06">
        <w:rPr>
          <w:b/>
        </w:rPr>
        <w:t>Erwartetes Ergebnis</w:t>
      </w:r>
    </w:p>
    <w:p w14:paraId="56D8C65A" w14:textId="77777777" w:rsidR="00410641" w:rsidRPr="00953F06" w:rsidRDefault="00410641" w:rsidP="00410641">
      <w:r w:rsidRPr="00953F06">
        <w:t>Die B-Nummer soll korrekt geschrieben und gelesen werden können.</w:t>
      </w:r>
    </w:p>
    <w:p w14:paraId="14EDA53E" w14:textId="542B893B" w:rsidR="00410641" w:rsidRDefault="00410641" w:rsidP="00410641">
      <w:pPr>
        <w:rPr>
          <w:b/>
        </w:rPr>
      </w:pPr>
      <w:r w:rsidRPr="00953F06">
        <w:t xml:space="preserve">Nach einem </w:t>
      </w:r>
      <w:r>
        <w:t>Neustart</w:t>
      </w:r>
      <w:r w:rsidRPr="00953F06">
        <w:t xml:space="preserve"> soll der Tankfüllstandsgeber dieselbe B-Nummer haben</w:t>
      </w:r>
      <w:r w:rsidRPr="00953F06">
        <w:rPr>
          <w:b/>
        </w:rPr>
        <w:t xml:space="preserve"> </w:t>
      </w:r>
    </w:p>
    <w:p w14:paraId="0B065741" w14:textId="6F867970" w:rsidR="006D5B4D" w:rsidRPr="00953F06" w:rsidRDefault="006D5B4D" w:rsidP="00410641">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6D5B4D" w:rsidRPr="00953F06" w14:paraId="38BD617D"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D4E1289" w14:textId="77777777" w:rsidR="006D5B4D" w:rsidRPr="00953F06" w:rsidRDefault="006D5B4D" w:rsidP="002A546F">
            <w:r w:rsidRPr="00953F06">
              <w:t>Test</w:t>
            </w:r>
          </w:p>
        </w:tc>
        <w:tc>
          <w:tcPr>
            <w:tcW w:w="5065" w:type="dxa"/>
            <w:hideMark/>
          </w:tcPr>
          <w:p w14:paraId="0729D4E9" w14:textId="77777777" w:rsidR="006D5B4D" w:rsidRPr="00953F06" w:rsidRDefault="006D5B4D" w:rsidP="002A546F">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6AD99887" w14:textId="77777777" w:rsidR="006D5B4D" w:rsidRPr="00953F06" w:rsidRDefault="006D5B4D" w:rsidP="002A546F">
            <w:pPr>
              <w:cnfStyle w:val="100000000000" w:firstRow="1" w:lastRow="0" w:firstColumn="0" w:lastColumn="0" w:oddVBand="0" w:evenVBand="0" w:oddHBand="0" w:evenHBand="0" w:firstRowFirstColumn="0" w:firstRowLastColumn="0" w:lastRowFirstColumn="0" w:lastRowLastColumn="0"/>
            </w:pPr>
            <w:r w:rsidRPr="00953F06">
              <w:t>Symbol</w:t>
            </w:r>
          </w:p>
        </w:tc>
      </w:tr>
      <w:tr w:rsidR="006D5B4D" w:rsidRPr="00953F06" w14:paraId="7F6EFC1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51C85C" w14:textId="37CE3878" w:rsidR="006D5B4D" w:rsidRPr="00953F06" w:rsidRDefault="00410641" w:rsidP="002A546F">
            <w:pPr>
              <w:rPr>
                <w:bCs w:val="0"/>
              </w:rPr>
            </w:pPr>
            <w:r>
              <w:rPr>
                <w:bCs w:val="0"/>
              </w:rPr>
              <w:t>B-Nummer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8043FE" w14:textId="72EFD11B" w:rsidR="006D5B4D" w:rsidRPr="00953F06" w:rsidRDefault="00410641" w:rsidP="002A546F">
            <w:pPr>
              <w:cnfStyle w:val="000000100000" w:firstRow="0" w:lastRow="0" w:firstColumn="0" w:lastColumn="0" w:oddVBand="0" w:evenVBand="0" w:oddHBand="1" w:evenHBand="0" w:firstRowFirstColumn="0" w:firstRowLastColumn="0" w:lastRowFirstColumn="0" w:lastRowLastColumn="0"/>
            </w:pPr>
            <w:r>
              <w:t>Die B-Nummer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3BD478F" w14:textId="77777777" w:rsidR="006D5B4D" w:rsidRPr="00953F06" w:rsidRDefault="006D5B4D" w:rsidP="002A546F">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44B1A52F" wp14:editId="6E1AC906">
                  <wp:extent cx="333375" cy="333375"/>
                  <wp:effectExtent l="0" t="0" r="9525" b="9525"/>
                  <wp:docPr id="141" name="Grafik 14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6D5B4D" w:rsidRPr="00953F06" w14:paraId="1EB96CB3"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C9A83D" w14:textId="0CF60871" w:rsidR="006D5B4D" w:rsidRPr="00953F06" w:rsidRDefault="00410641" w:rsidP="002A546F">
            <w:r>
              <w:rPr>
                <w:bCs w:val="0"/>
              </w:rPr>
              <w:t>B-Nummer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481AAE" w14:textId="431C7A47" w:rsidR="006D5B4D" w:rsidRPr="00953F06" w:rsidRDefault="006D5B4D" w:rsidP="002A546F">
            <w:pPr>
              <w:cnfStyle w:val="000000000000" w:firstRow="0" w:lastRow="0" w:firstColumn="0" w:lastColumn="0" w:oddVBand="0" w:evenVBand="0" w:oddHBand="0" w:evenHBand="0" w:firstRowFirstColumn="0" w:firstRowLastColumn="0" w:lastRowFirstColumn="0" w:lastRowLastColumn="0"/>
            </w:pPr>
            <w:r>
              <w:t xml:space="preserve">Die </w:t>
            </w:r>
            <w:r w:rsidR="00410641">
              <w:t>B-Nummer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345BFB" w14:textId="77777777" w:rsidR="006D5B4D" w:rsidRPr="00953F06" w:rsidRDefault="006D5B4D"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149ED9ED" wp14:editId="2D1B1E8F">
                  <wp:extent cx="333375" cy="333375"/>
                  <wp:effectExtent l="0" t="0" r="9525" b="9525"/>
                  <wp:docPr id="142" name="Grafik 14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953F06" w14:paraId="57F7D5C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24C16C" w14:textId="3C8F2C2B" w:rsidR="00410641" w:rsidRDefault="00410641" w:rsidP="002A546F">
            <w:pPr>
              <w:rPr>
                <w:bCs w:val="0"/>
              </w:rPr>
            </w:pPr>
            <w:r>
              <w:rPr>
                <w:bCs w:val="0"/>
              </w:rPr>
              <w:t xml:space="preserve">B-Nummer nach </w:t>
            </w:r>
            <w:r>
              <w:t>Neustart</w:t>
            </w:r>
            <w:r>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1CF61E" w14:textId="62202378" w:rsidR="00410641" w:rsidRDefault="00410641" w:rsidP="002A546F">
            <w:pPr>
              <w:cnfStyle w:val="000000100000" w:firstRow="0" w:lastRow="0" w:firstColumn="0" w:lastColumn="0" w:oddVBand="0" w:evenVBand="0" w:oddHBand="1" w:evenHBand="0" w:firstRowFirstColumn="0" w:firstRowLastColumn="0" w:lastRowFirstColumn="0" w:lastRowLastColumn="0"/>
            </w:pPr>
            <w:r>
              <w:t>Auch nach einem Neustart, bleibt die neu geschriebene B-Nummer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D1ACB59" w14:textId="4D73D60A" w:rsidR="00410641" w:rsidRPr="00953F06"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6FE72628" wp14:editId="11AFB549">
                  <wp:extent cx="333375" cy="333375"/>
                  <wp:effectExtent l="0" t="0" r="9525" b="9525"/>
                  <wp:docPr id="143" name="Grafik 14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A8BD190" w14:textId="77777777" w:rsidR="006D5B4D" w:rsidRPr="00953F06" w:rsidRDefault="006D5B4D" w:rsidP="006D5B4D">
      <w:pPr>
        <w:rPr>
          <w:b/>
        </w:rPr>
      </w:pPr>
      <w:r w:rsidRPr="00953F06">
        <w:rPr>
          <w:b/>
        </w:rPr>
        <w:t>Auswertung / Massnahmen</w:t>
      </w:r>
    </w:p>
    <w:p w14:paraId="70F3668A" w14:textId="4D40E20C" w:rsidR="00410641" w:rsidRDefault="006D5B4D" w:rsidP="006D5B4D">
      <w:r w:rsidRPr="00953F06">
        <w:t>Da alle Tests Erfolgreich waren, sind keine Massnahmen nötig.</w:t>
      </w:r>
    </w:p>
    <w:p w14:paraId="0083B5F7" w14:textId="3CA41509" w:rsidR="00410641" w:rsidRPr="00953F06" w:rsidRDefault="00410641" w:rsidP="00410641">
      <w:pPr>
        <w:pStyle w:val="berschrift3"/>
      </w:pPr>
      <w:bookmarkStart w:id="95" w:name="_Toc37257383"/>
      <w:r w:rsidRPr="00953F06">
        <w:t>TK0</w:t>
      </w:r>
      <w:r>
        <w:t>5</w:t>
      </w:r>
      <w:r w:rsidRPr="00953F06">
        <w:t xml:space="preserve"> - Schreiben/Lesen de</w:t>
      </w:r>
      <w:r>
        <w:t>S</w:t>
      </w:r>
      <w:r w:rsidRPr="00953F06">
        <w:t xml:space="preserve"> </w:t>
      </w:r>
      <w:r>
        <w:t>NMEA</w:t>
      </w:r>
      <w:r w:rsidRPr="00953F06">
        <w:t>-</w:t>
      </w:r>
      <w:r>
        <w:t>Codes</w:t>
      </w:r>
      <w:bookmarkEnd w:id="95"/>
    </w:p>
    <w:p w14:paraId="57E87249" w14:textId="143BD5E5" w:rsidR="00410641" w:rsidRDefault="00410641" w:rsidP="00410641">
      <w:pPr>
        <w:rPr>
          <w:b/>
        </w:rPr>
      </w:pPr>
      <w:r w:rsidRPr="00953F06">
        <w:rPr>
          <w:b/>
        </w:rPr>
        <w:t>Beschreibung</w:t>
      </w:r>
    </w:p>
    <w:p w14:paraId="194160E6" w14:textId="285D4C84" w:rsidR="008979FA" w:rsidRPr="008979FA" w:rsidRDefault="008979FA" w:rsidP="00410641">
      <w:r>
        <w:lastRenderedPageBreak/>
        <w:t xml:space="preserve">NMEA ist ein Standardprotokoll für die Kommunikation zwischen Geräten, welches im Marine Bereich eingesetzt wird. Man kann einen sogenannten NMEA-Code anfordern, womit jedes Unternehmen, welches mit NMEA2000 </w:t>
      </w:r>
      <w:r w:rsidR="00D36643">
        <w:t>arbeitet,</w:t>
      </w:r>
      <w:r>
        <w:t xml:space="preserve"> einen eigenen Code besitzt. Dieser Code muss eingelesen und geschrieben werden können.</w:t>
      </w:r>
    </w:p>
    <w:p w14:paraId="2CEA6D97" w14:textId="191A1918" w:rsidR="00410641" w:rsidRPr="00953F06" w:rsidRDefault="00410641" w:rsidP="00410641">
      <w:pPr>
        <w:rPr>
          <w:b/>
        </w:rPr>
      </w:pPr>
      <w:r w:rsidRPr="00953F06">
        <w:rPr>
          <w:b/>
        </w:rPr>
        <w:t>Erwartetes Ergebnis</w:t>
      </w:r>
    </w:p>
    <w:p w14:paraId="41AE7C91" w14:textId="77777777" w:rsidR="00410641" w:rsidRPr="00953F06" w:rsidRDefault="00410641" w:rsidP="00410641">
      <w:r w:rsidRPr="00953F06">
        <w:t>Der NMEA-Code soll korrekt geschrieben und gelesen werden können.</w:t>
      </w:r>
    </w:p>
    <w:p w14:paraId="3CBB7C99" w14:textId="77777777" w:rsidR="00410641" w:rsidRDefault="00410641" w:rsidP="00410641">
      <w:pPr>
        <w:rPr>
          <w:b/>
        </w:rPr>
      </w:pPr>
      <w:r w:rsidRPr="00953F06">
        <w:t xml:space="preserve">Nach einem </w:t>
      </w:r>
      <w:r>
        <w:t>Neustart</w:t>
      </w:r>
      <w:r w:rsidRPr="00953F06">
        <w:t xml:space="preserve"> soll der derselbe NMEA-Code gelesen werden</w:t>
      </w:r>
      <w:r w:rsidRPr="00953F06">
        <w:rPr>
          <w:b/>
        </w:rPr>
        <w:t xml:space="preserve"> </w:t>
      </w:r>
    </w:p>
    <w:p w14:paraId="41ED737C" w14:textId="78A7141C" w:rsidR="00410641" w:rsidRPr="00953F06" w:rsidRDefault="00410641" w:rsidP="00410641">
      <w:pPr>
        <w:rPr>
          <w:b/>
        </w:rPr>
      </w:pPr>
      <w:r w:rsidRPr="00953F06">
        <w:rPr>
          <w:b/>
        </w:rPr>
        <w:t>Test</w:t>
      </w:r>
    </w:p>
    <w:tbl>
      <w:tblPr>
        <w:tblStyle w:val="Gitternetztabelle4Akzent1"/>
        <w:tblW w:w="0" w:type="auto"/>
        <w:tblLook w:val="04A0" w:firstRow="1" w:lastRow="0" w:firstColumn="1" w:lastColumn="0" w:noHBand="0" w:noVBand="1"/>
      </w:tblPr>
      <w:tblGrid>
        <w:gridCol w:w="2122"/>
        <w:gridCol w:w="5065"/>
        <w:gridCol w:w="1829"/>
      </w:tblGrid>
      <w:tr w:rsidR="00410641" w:rsidRPr="00953F06" w14:paraId="0C91BE4F"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D7440AD" w14:textId="77777777" w:rsidR="00410641" w:rsidRPr="00953F06" w:rsidRDefault="00410641" w:rsidP="002A546F">
            <w:r w:rsidRPr="00953F06">
              <w:t>Test</w:t>
            </w:r>
          </w:p>
        </w:tc>
        <w:tc>
          <w:tcPr>
            <w:tcW w:w="5065" w:type="dxa"/>
            <w:hideMark/>
          </w:tcPr>
          <w:p w14:paraId="7FE20483" w14:textId="77777777" w:rsidR="00410641" w:rsidRPr="00953F06" w:rsidRDefault="00410641" w:rsidP="002A546F">
            <w:pPr>
              <w:cnfStyle w:val="100000000000" w:firstRow="1" w:lastRow="0" w:firstColumn="0" w:lastColumn="0" w:oddVBand="0" w:evenVBand="0" w:oddHBand="0" w:evenHBand="0" w:firstRowFirstColumn="0" w:firstRowLastColumn="0" w:lastRowFirstColumn="0" w:lastRowLastColumn="0"/>
            </w:pPr>
            <w:r w:rsidRPr="00953F06">
              <w:t>Ergebnis</w:t>
            </w:r>
          </w:p>
        </w:tc>
        <w:tc>
          <w:tcPr>
            <w:tcW w:w="1829" w:type="dxa"/>
            <w:hideMark/>
          </w:tcPr>
          <w:p w14:paraId="1CD4035D" w14:textId="77777777" w:rsidR="00410641" w:rsidRPr="00953F06" w:rsidRDefault="00410641" w:rsidP="002A546F">
            <w:pPr>
              <w:cnfStyle w:val="100000000000" w:firstRow="1" w:lastRow="0" w:firstColumn="0" w:lastColumn="0" w:oddVBand="0" w:evenVBand="0" w:oddHBand="0" w:evenHBand="0" w:firstRowFirstColumn="0" w:firstRowLastColumn="0" w:lastRowFirstColumn="0" w:lastRowLastColumn="0"/>
            </w:pPr>
            <w:r w:rsidRPr="00953F06">
              <w:t>Symbol</w:t>
            </w:r>
          </w:p>
        </w:tc>
      </w:tr>
      <w:tr w:rsidR="00410641" w:rsidRPr="00953F06" w14:paraId="1D0BC25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E3EA707" w14:textId="02B61D8B" w:rsidR="00410641" w:rsidRPr="00953F06" w:rsidRDefault="00410641" w:rsidP="002A546F">
            <w:pPr>
              <w:rPr>
                <w:bCs w:val="0"/>
              </w:rPr>
            </w:pPr>
            <w:r>
              <w:rPr>
                <w:bCs w:val="0"/>
              </w:rPr>
              <w:t>NMEA-Cod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9A9893" w14:textId="3A3AD124" w:rsidR="00410641" w:rsidRPr="00953F06" w:rsidRDefault="00410641" w:rsidP="002A546F">
            <w:pPr>
              <w:cnfStyle w:val="000000100000" w:firstRow="0" w:lastRow="0" w:firstColumn="0" w:lastColumn="0" w:oddVBand="0" w:evenVBand="0" w:oddHBand="1" w:evenHBand="0" w:firstRowFirstColumn="0" w:firstRowLastColumn="0" w:lastRowFirstColumn="0" w:lastRowLastColumn="0"/>
            </w:pPr>
            <w:r>
              <w:rPr>
                <w:bCs/>
              </w:rPr>
              <w:t>Der NMEA-Code</w:t>
            </w:r>
            <w:r>
              <w:t xml:space="preserve">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DC21DC" w14:textId="77777777" w:rsidR="00410641" w:rsidRPr="00953F06" w:rsidRDefault="00410641" w:rsidP="002A546F">
            <w:pPr>
              <w:jc w:val="center"/>
              <w:cnfStyle w:val="000000100000" w:firstRow="0" w:lastRow="0" w:firstColumn="0" w:lastColumn="0" w:oddVBand="0" w:evenVBand="0" w:oddHBand="1" w:evenHBand="0" w:firstRowFirstColumn="0" w:firstRowLastColumn="0" w:lastRowFirstColumn="0" w:lastRowLastColumn="0"/>
            </w:pPr>
            <w:r w:rsidRPr="00953F06">
              <w:rPr>
                <w:noProof/>
              </w:rPr>
              <w:drawing>
                <wp:inline distT="0" distB="0" distL="0" distR="0" wp14:anchorId="29A51DB7" wp14:editId="3E71C654">
                  <wp:extent cx="333375" cy="333375"/>
                  <wp:effectExtent l="0" t="0" r="9525" b="9525"/>
                  <wp:docPr id="144" name="Grafik 14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953F06" w14:paraId="4CBCE9CB"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2AB5FA" w14:textId="16B0F216" w:rsidR="00410641" w:rsidRPr="00953F06" w:rsidRDefault="00410641" w:rsidP="002A546F">
            <w:r>
              <w:rPr>
                <w:bCs w:val="0"/>
              </w:rPr>
              <w:t>NMEA-Code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C943120" w14:textId="189BA41E" w:rsidR="00410641" w:rsidRPr="00953F06" w:rsidRDefault="00410641" w:rsidP="002A546F">
            <w:pPr>
              <w:cnfStyle w:val="000000000000" w:firstRow="0" w:lastRow="0" w:firstColumn="0" w:lastColumn="0" w:oddVBand="0" w:evenVBand="0" w:oddHBand="0" w:evenHBand="0" w:firstRowFirstColumn="0" w:firstRowLastColumn="0" w:lastRowFirstColumn="0" w:lastRowLastColumn="0"/>
            </w:pPr>
            <w:r>
              <w:rPr>
                <w:bCs/>
              </w:rPr>
              <w:t>Der NMEA-Code</w:t>
            </w:r>
            <w:r>
              <w:t xml:space="preserve">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2D9BC1" w14:textId="77777777" w:rsidR="00410641" w:rsidRPr="00953F06" w:rsidRDefault="00410641"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953F06">
              <w:rPr>
                <w:noProof/>
              </w:rPr>
              <w:drawing>
                <wp:inline distT="0" distB="0" distL="0" distR="0" wp14:anchorId="2DD25DFB" wp14:editId="7A6C3B60">
                  <wp:extent cx="333375" cy="333375"/>
                  <wp:effectExtent l="0" t="0" r="9525" b="9525"/>
                  <wp:docPr id="145" name="Grafik 14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953F06" w14:paraId="68BC015B"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61F0CF" w14:textId="6190FCD2" w:rsidR="00410641" w:rsidRDefault="00410641" w:rsidP="002A546F">
            <w:pPr>
              <w:rPr>
                <w:bCs w:val="0"/>
              </w:rPr>
            </w:pPr>
            <w:r>
              <w:rPr>
                <w:bCs w:val="0"/>
              </w:rPr>
              <w:t xml:space="preserve">NMEA-Code nach </w:t>
            </w:r>
            <w:r>
              <w:t>Neustart</w:t>
            </w:r>
            <w:r>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FE36D" w14:textId="1C23608E" w:rsidR="00410641" w:rsidRDefault="00410641" w:rsidP="002A546F">
            <w:pPr>
              <w:cnfStyle w:val="000000100000" w:firstRow="0" w:lastRow="0" w:firstColumn="0" w:lastColumn="0" w:oddVBand="0" w:evenVBand="0" w:oddHBand="1" w:evenHBand="0" w:firstRowFirstColumn="0" w:firstRowLastColumn="0" w:lastRowFirstColumn="0" w:lastRowLastColumn="0"/>
            </w:pPr>
            <w:r>
              <w:t xml:space="preserve">Auch nach einem Neustart, bleibt der neu geschriebene </w:t>
            </w:r>
            <w:r>
              <w:rPr>
                <w:bCs/>
              </w:rPr>
              <w:t>NMEA-Code</w:t>
            </w:r>
            <w:r>
              <w:t xml:space="preserve">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A4CF92" w14:textId="77777777" w:rsidR="00410641" w:rsidRPr="00953F06"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953F06">
              <w:rPr>
                <w:noProof/>
              </w:rPr>
              <w:drawing>
                <wp:inline distT="0" distB="0" distL="0" distR="0" wp14:anchorId="252EBFDF" wp14:editId="0D839A5E">
                  <wp:extent cx="333375" cy="333375"/>
                  <wp:effectExtent l="0" t="0" r="9525" b="9525"/>
                  <wp:docPr id="146" name="Grafik 146"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0F8D00CA" w14:textId="77777777" w:rsidR="00410641" w:rsidRPr="00953F06" w:rsidRDefault="00410641" w:rsidP="00410641">
      <w:pPr>
        <w:rPr>
          <w:b/>
        </w:rPr>
      </w:pPr>
      <w:r w:rsidRPr="00953F06">
        <w:rPr>
          <w:b/>
        </w:rPr>
        <w:t>Auswertung / Massnahmen</w:t>
      </w:r>
    </w:p>
    <w:p w14:paraId="2F63FB1C" w14:textId="77777777" w:rsidR="00410641" w:rsidRDefault="00410641" w:rsidP="00410641">
      <w:r w:rsidRPr="00953F06">
        <w:t>Da alle Tests Erfolgreich waren, sind keine Massnahmen nötig.</w:t>
      </w:r>
    </w:p>
    <w:p w14:paraId="5DA65F44" w14:textId="290DDA3F" w:rsidR="001A556F" w:rsidRDefault="001A556F" w:rsidP="001A556F">
      <w:pPr>
        <w:spacing w:before="100" w:after="200" w:line="276" w:lineRule="auto"/>
        <w:rPr>
          <w:b/>
        </w:rPr>
      </w:pPr>
    </w:p>
    <w:p w14:paraId="333C00F9" w14:textId="1416314A" w:rsidR="00EA596D" w:rsidRDefault="00EA596D" w:rsidP="00EA596D">
      <w:pPr>
        <w:pStyle w:val="berschrift2"/>
        <w:rPr>
          <w:lang w:val="de-CH"/>
        </w:rPr>
      </w:pPr>
      <w:bookmarkStart w:id="96" w:name="_Toc37257384"/>
      <w:r w:rsidRPr="00953F06">
        <w:rPr>
          <w:lang w:val="de-CH"/>
        </w:rPr>
        <w:t>Prüfprotokoll Kommunikation</w:t>
      </w:r>
      <w:bookmarkEnd w:id="96"/>
    </w:p>
    <w:p w14:paraId="326D8EF8" w14:textId="5BE1B361" w:rsidR="00953F06" w:rsidRPr="00953F06" w:rsidRDefault="008979FA" w:rsidP="00953F06">
      <w:r>
        <w:t>Im Prüfprotokoll sind alle Tätigkeiten, welche zum Testen der Kommunikation gemacht wurden, in der korrekten Reihenfolge beschrieben.</w:t>
      </w:r>
    </w:p>
    <w:tbl>
      <w:tblPr>
        <w:tblStyle w:val="Gitternetztabelle4Akzent1"/>
        <w:tblW w:w="0" w:type="auto"/>
        <w:tblLook w:val="04A0" w:firstRow="1" w:lastRow="0" w:firstColumn="1" w:lastColumn="0" w:noHBand="0" w:noVBand="1"/>
      </w:tblPr>
      <w:tblGrid>
        <w:gridCol w:w="846"/>
        <w:gridCol w:w="3260"/>
        <w:gridCol w:w="4910"/>
      </w:tblGrid>
      <w:tr w:rsidR="00953F06" w14:paraId="214DFEC9" w14:textId="77777777" w:rsidTr="009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60A531C" w14:textId="17C35FA8" w:rsidR="00953F06" w:rsidRDefault="00953F06" w:rsidP="00EA596D">
            <w:r>
              <w:t>Nr.</w:t>
            </w:r>
          </w:p>
        </w:tc>
        <w:tc>
          <w:tcPr>
            <w:tcW w:w="3260" w:type="dxa"/>
          </w:tcPr>
          <w:p w14:paraId="5522FF3C" w14:textId="061A9331" w:rsidR="00953F06" w:rsidRDefault="00953F06" w:rsidP="00EA596D">
            <w:pPr>
              <w:cnfStyle w:val="100000000000" w:firstRow="1" w:lastRow="0" w:firstColumn="0" w:lastColumn="0" w:oddVBand="0" w:evenVBand="0" w:oddHBand="0" w:evenHBand="0" w:firstRowFirstColumn="0" w:firstRowLastColumn="0" w:lastRowFirstColumn="0" w:lastRowLastColumn="0"/>
            </w:pPr>
            <w:r>
              <w:t>Tätigkeit</w:t>
            </w:r>
          </w:p>
        </w:tc>
        <w:tc>
          <w:tcPr>
            <w:tcW w:w="4910" w:type="dxa"/>
          </w:tcPr>
          <w:p w14:paraId="3AA68520" w14:textId="075B5C43" w:rsidR="00953F06" w:rsidRDefault="001A556F" w:rsidP="00EA596D">
            <w:pPr>
              <w:cnfStyle w:val="100000000000" w:firstRow="1" w:lastRow="0" w:firstColumn="0" w:lastColumn="0" w:oddVBand="0" w:evenVBand="0" w:oddHBand="0" w:evenHBand="0" w:firstRowFirstColumn="0" w:firstRowLastColumn="0" w:lastRowFirstColumn="0" w:lastRowLastColumn="0"/>
            </w:pPr>
            <w:r>
              <w:t>Bemerkungen</w:t>
            </w:r>
          </w:p>
        </w:tc>
      </w:tr>
      <w:tr w:rsidR="00953F06" w14:paraId="4141C8CF"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834168C" w14:textId="54DE5BED" w:rsidR="00953F06" w:rsidRDefault="001A556F" w:rsidP="00EA596D">
            <w:r>
              <w:t>1</w:t>
            </w:r>
          </w:p>
        </w:tc>
        <w:tc>
          <w:tcPr>
            <w:tcW w:w="3260" w:type="dxa"/>
          </w:tcPr>
          <w:p w14:paraId="1151D52D" w14:textId="3665F690" w:rsidR="00953F06" w:rsidRDefault="001A556F" w:rsidP="00EA596D">
            <w:pPr>
              <w:cnfStyle w:val="000000100000" w:firstRow="0" w:lastRow="0" w:firstColumn="0" w:lastColumn="0" w:oddVBand="0" w:evenVBand="0" w:oddHBand="1" w:evenHBand="0" w:firstRowFirstColumn="0" w:firstRowLastColumn="0" w:lastRowFirstColumn="0" w:lastRowLastColumn="0"/>
            </w:pPr>
            <w:r>
              <w:t>Testen der Analogen Inputs</w:t>
            </w:r>
          </w:p>
        </w:tc>
        <w:tc>
          <w:tcPr>
            <w:tcW w:w="4910" w:type="dxa"/>
          </w:tcPr>
          <w:p w14:paraId="0B6BCA6F" w14:textId="112F275E" w:rsidR="00953F06" w:rsidRDefault="001A556F"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50ADD0D3"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13C187CA" w14:textId="71797BC5" w:rsidR="00953F06" w:rsidRDefault="001A556F" w:rsidP="00EA596D">
            <w:r>
              <w:t>2</w:t>
            </w:r>
          </w:p>
        </w:tc>
        <w:tc>
          <w:tcPr>
            <w:tcW w:w="3260" w:type="dxa"/>
          </w:tcPr>
          <w:p w14:paraId="02831B04" w14:textId="13958C17" w:rsidR="00953F06" w:rsidRDefault="001A556F" w:rsidP="00EA596D">
            <w:pPr>
              <w:cnfStyle w:val="000000000000" w:firstRow="0" w:lastRow="0" w:firstColumn="0" w:lastColumn="0" w:oddVBand="0" w:evenVBand="0" w:oddHBand="0" w:evenHBand="0" w:firstRowFirstColumn="0" w:firstRowLastColumn="0" w:lastRowFirstColumn="0" w:lastRowLastColumn="0"/>
            </w:pPr>
            <w:r>
              <w:t>Testen der Digitalen Inputs</w:t>
            </w:r>
          </w:p>
        </w:tc>
        <w:tc>
          <w:tcPr>
            <w:tcW w:w="4910" w:type="dxa"/>
          </w:tcPr>
          <w:p w14:paraId="7AB018A1" w14:textId="05F69428" w:rsidR="00953F06" w:rsidRDefault="00F36F43"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r w:rsidR="00953F06" w14:paraId="36E996FC"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3114A1" w14:textId="5C8E2B40" w:rsidR="00953F06" w:rsidRDefault="001A556F" w:rsidP="00EA596D">
            <w:r>
              <w:t>3</w:t>
            </w:r>
          </w:p>
        </w:tc>
        <w:tc>
          <w:tcPr>
            <w:tcW w:w="3260" w:type="dxa"/>
          </w:tcPr>
          <w:p w14:paraId="70F1467E" w14:textId="188FF3BB" w:rsidR="00953F06" w:rsidRDefault="001A556F" w:rsidP="00EA596D">
            <w:pPr>
              <w:cnfStyle w:val="000000100000" w:firstRow="0" w:lastRow="0" w:firstColumn="0" w:lastColumn="0" w:oddVBand="0" w:evenVBand="0" w:oddHBand="1" w:evenHBand="0" w:firstRowFirstColumn="0" w:firstRowLastColumn="0" w:lastRowFirstColumn="0" w:lastRowLastColumn="0"/>
            </w:pPr>
            <w:r>
              <w:t>Testen der Digitalen Outputs</w:t>
            </w:r>
          </w:p>
        </w:tc>
        <w:tc>
          <w:tcPr>
            <w:tcW w:w="4910" w:type="dxa"/>
          </w:tcPr>
          <w:p w14:paraId="732A4017" w14:textId="2215DE0C" w:rsidR="00953F06" w:rsidRDefault="00F36F43"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796D56EE"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3A52194A" w14:textId="551E2BA9" w:rsidR="00953F06" w:rsidRDefault="001A556F" w:rsidP="00EA596D">
            <w:r>
              <w:t>4</w:t>
            </w:r>
          </w:p>
        </w:tc>
        <w:tc>
          <w:tcPr>
            <w:tcW w:w="3260" w:type="dxa"/>
          </w:tcPr>
          <w:p w14:paraId="7AA0FA41" w14:textId="141DAEF9" w:rsidR="00953F06" w:rsidRDefault="00410641" w:rsidP="00EA596D">
            <w:pPr>
              <w:cnfStyle w:val="000000000000" w:firstRow="0" w:lastRow="0" w:firstColumn="0" w:lastColumn="0" w:oddVBand="0" w:evenVBand="0" w:oddHBand="0" w:evenHBand="0" w:firstRowFirstColumn="0" w:firstRowLastColumn="0" w:lastRowFirstColumn="0" w:lastRowLastColumn="0"/>
            </w:pPr>
            <w:r>
              <w:t>Testen der Software Version</w:t>
            </w:r>
          </w:p>
        </w:tc>
        <w:tc>
          <w:tcPr>
            <w:tcW w:w="4910" w:type="dxa"/>
          </w:tcPr>
          <w:p w14:paraId="0CAD8FAB" w14:textId="29E10874" w:rsidR="00953F06" w:rsidRDefault="00410641"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r w:rsidR="00953F06" w14:paraId="568CC6FE"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2ACD10F" w14:textId="017DE471" w:rsidR="00953F06" w:rsidRDefault="001A556F" w:rsidP="00EA596D">
            <w:r>
              <w:t>5</w:t>
            </w:r>
          </w:p>
        </w:tc>
        <w:tc>
          <w:tcPr>
            <w:tcW w:w="3260" w:type="dxa"/>
          </w:tcPr>
          <w:p w14:paraId="6ADD1C2A" w14:textId="00A0528C" w:rsidR="00953F06" w:rsidRDefault="00410641" w:rsidP="00EA596D">
            <w:pPr>
              <w:cnfStyle w:val="000000100000" w:firstRow="0" w:lastRow="0" w:firstColumn="0" w:lastColumn="0" w:oddVBand="0" w:evenVBand="0" w:oddHBand="1" w:evenHBand="0" w:firstRowFirstColumn="0" w:firstRowLastColumn="0" w:lastRowFirstColumn="0" w:lastRowLastColumn="0"/>
            </w:pPr>
            <w:r>
              <w:t>Testen der B-Nummer</w:t>
            </w:r>
          </w:p>
        </w:tc>
        <w:tc>
          <w:tcPr>
            <w:tcW w:w="4910" w:type="dxa"/>
          </w:tcPr>
          <w:p w14:paraId="3F8E70DE" w14:textId="0C3C9653" w:rsidR="00953F06" w:rsidRDefault="00410641" w:rsidP="00EA596D">
            <w:pPr>
              <w:cnfStyle w:val="000000100000" w:firstRow="0" w:lastRow="0" w:firstColumn="0" w:lastColumn="0" w:oddVBand="0" w:evenVBand="0" w:oddHBand="1" w:evenHBand="0" w:firstRowFirstColumn="0" w:firstRowLastColumn="0" w:lastRowFirstColumn="0" w:lastRowLastColumn="0"/>
            </w:pPr>
            <w:r>
              <w:t>Alle Tests sind erfolgreich</w:t>
            </w:r>
          </w:p>
        </w:tc>
      </w:tr>
      <w:tr w:rsidR="00953F06" w14:paraId="1FABECB9"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71BAF003" w14:textId="55B161B2" w:rsidR="00953F06" w:rsidRDefault="001A556F" w:rsidP="00EA596D">
            <w:r>
              <w:t>6</w:t>
            </w:r>
          </w:p>
        </w:tc>
        <w:tc>
          <w:tcPr>
            <w:tcW w:w="3260" w:type="dxa"/>
          </w:tcPr>
          <w:p w14:paraId="2B9698F4" w14:textId="4D5B9EA2" w:rsidR="00953F06" w:rsidRDefault="00410641" w:rsidP="00EA596D">
            <w:pPr>
              <w:cnfStyle w:val="000000000000" w:firstRow="0" w:lastRow="0" w:firstColumn="0" w:lastColumn="0" w:oddVBand="0" w:evenVBand="0" w:oddHBand="0" w:evenHBand="0" w:firstRowFirstColumn="0" w:firstRowLastColumn="0" w:lastRowFirstColumn="0" w:lastRowLastColumn="0"/>
            </w:pPr>
            <w:r>
              <w:t>Testen</w:t>
            </w:r>
            <w:r w:rsidRPr="00953F06">
              <w:t xml:space="preserve"> </w:t>
            </w:r>
            <w:r>
              <w:t>des NMEA-Codes</w:t>
            </w:r>
          </w:p>
        </w:tc>
        <w:tc>
          <w:tcPr>
            <w:tcW w:w="4910" w:type="dxa"/>
          </w:tcPr>
          <w:p w14:paraId="4B7697D7" w14:textId="149D10E9" w:rsidR="00953F06" w:rsidRDefault="00410641" w:rsidP="00EA596D">
            <w:pPr>
              <w:cnfStyle w:val="000000000000" w:firstRow="0" w:lastRow="0" w:firstColumn="0" w:lastColumn="0" w:oddVBand="0" w:evenVBand="0" w:oddHBand="0" w:evenHBand="0" w:firstRowFirstColumn="0" w:firstRowLastColumn="0" w:lastRowFirstColumn="0" w:lastRowLastColumn="0"/>
            </w:pPr>
            <w:r>
              <w:t>Alle Tests sind erfolgreich</w:t>
            </w:r>
          </w:p>
        </w:tc>
      </w:tr>
    </w:tbl>
    <w:p w14:paraId="5258722D" w14:textId="2620F9CC" w:rsidR="005F3742" w:rsidRPr="00953F06" w:rsidRDefault="005F3742" w:rsidP="00062E86">
      <w:pPr>
        <w:rPr>
          <w:b/>
        </w:rPr>
      </w:pPr>
    </w:p>
    <w:p w14:paraId="61969377" w14:textId="77777777" w:rsidR="00716093" w:rsidRDefault="005F3742" w:rsidP="00716093">
      <w:pPr>
        <w:pStyle w:val="berschrift2"/>
      </w:pPr>
      <w:r w:rsidRPr="00953F06">
        <w:br w:type="page"/>
      </w:r>
      <w:bookmarkStart w:id="97" w:name="_Toc37257385"/>
      <w:r w:rsidR="00716093">
        <w:lastRenderedPageBreak/>
        <w:t>Prüfffälle Tankfüllstandsgeber EOL</w:t>
      </w:r>
      <w:bookmarkEnd w:id="97"/>
    </w:p>
    <w:p w14:paraId="7AD577DD" w14:textId="77777777" w:rsidR="00716093" w:rsidRDefault="00716093" w:rsidP="00716093"/>
    <w:p w14:paraId="7AB4AFD3" w14:textId="6A644242" w:rsidR="00716093" w:rsidRDefault="00716093" w:rsidP="00716093">
      <w:r>
        <w:t>m</w:t>
      </w:r>
      <w:r>
        <w:br w:type="page"/>
      </w:r>
    </w:p>
    <w:p w14:paraId="6768F5FE" w14:textId="29EA5E4D" w:rsidR="005F3742" w:rsidRPr="00953F06" w:rsidRDefault="005F3742" w:rsidP="005F3742">
      <w:pPr>
        <w:pStyle w:val="berschrift2"/>
        <w:rPr>
          <w:lang w:val="de-CH"/>
        </w:rPr>
      </w:pPr>
      <w:bookmarkStart w:id="98" w:name="_Toc37257386"/>
      <w:r w:rsidRPr="00953F06">
        <w:rPr>
          <w:lang w:val="de-CH"/>
        </w:rPr>
        <w:lastRenderedPageBreak/>
        <w:t xml:space="preserve">Soll-Ist </w:t>
      </w:r>
      <w:r w:rsidR="00410641">
        <w:rPr>
          <w:lang w:val="de-CH"/>
        </w:rPr>
        <w:t>Zeit</w:t>
      </w:r>
      <w:r w:rsidRPr="00953F06">
        <w:rPr>
          <w:lang w:val="de-CH"/>
        </w:rPr>
        <w:t>vergleich</w:t>
      </w:r>
      <w:bookmarkEnd w:id="98"/>
    </w:p>
    <w:p w14:paraId="7992957E" w14:textId="77777777" w:rsidR="005F3742" w:rsidRPr="00953F06" w:rsidRDefault="005F3742" w:rsidP="005F3742"/>
    <w:tbl>
      <w:tblPr>
        <w:tblStyle w:val="Listentabelle6farbigAkzent1"/>
        <w:tblW w:w="0" w:type="auto"/>
        <w:tblLook w:val="04A0" w:firstRow="1" w:lastRow="0" w:firstColumn="1" w:lastColumn="0" w:noHBand="0" w:noVBand="1"/>
      </w:tblPr>
      <w:tblGrid>
        <w:gridCol w:w="4962"/>
        <w:gridCol w:w="1417"/>
        <w:gridCol w:w="1276"/>
        <w:gridCol w:w="1371"/>
      </w:tblGrid>
      <w:tr w:rsidR="0045001C" w:rsidRPr="00953F06" w14:paraId="78172098" w14:textId="71A30409" w:rsidTr="00DF16C4">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55A91A75" w14:textId="77777777" w:rsidR="0045001C" w:rsidRPr="00953F06" w:rsidRDefault="0045001C" w:rsidP="005F3742">
            <w:r w:rsidRPr="00953F06">
              <w:t>Arbeit</w:t>
            </w:r>
          </w:p>
        </w:tc>
        <w:tc>
          <w:tcPr>
            <w:tcW w:w="1417" w:type="dxa"/>
          </w:tcPr>
          <w:p w14:paraId="5368D744" w14:textId="3E3317E3" w:rsidR="0045001C" w:rsidRPr="00953F06" w:rsidRDefault="0045001C" w:rsidP="005F3742">
            <w:pPr>
              <w:cnfStyle w:val="100000000000" w:firstRow="1" w:lastRow="0" w:firstColumn="0" w:lastColumn="0" w:oddVBand="0" w:evenVBand="0" w:oddHBand="0" w:evenHBand="0" w:firstRowFirstColumn="0" w:firstRowLastColumn="0" w:lastRowFirstColumn="0" w:lastRowLastColumn="0"/>
            </w:pPr>
            <w:r w:rsidRPr="00953F06">
              <w:t>Soll Zeit [h]</w:t>
            </w:r>
          </w:p>
        </w:tc>
        <w:tc>
          <w:tcPr>
            <w:tcW w:w="1276" w:type="dxa"/>
          </w:tcPr>
          <w:p w14:paraId="7EA95973" w14:textId="705F37D8" w:rsidR="0045001C" w:rsidRPr="00953F06" w:rsidRDefault="0045001C" w:rsidP="005F3742">
            <w:pPr>
              <w:cnfStyle w:val="100000000000" w:firstRow="1" w:lastRow="0" w:firstColumn="0" w:lastColumn="0" w:oddVBand="0" w:evenVBand="0" w:oddHBand="0" w:evenHBand="0" w:firstRowFirstColumn="0" w:firstRowLastColumn="0" w:lastRowFirstColumn="0" w:lastRowLastColumn="0"/>
            </w:pPr>
            <w:r w:rsidRPr="00953F06">
              <w:t>Ist Zeit [h]</w:t>
            </w:r>
          </w:p>
        </w:tc>
        <w:tc>
          <w:tcPr>
            <w:tcW w:w="1371" w:type="dxa"/>
          </w:tcPr>
          <w:p w14:paraId="15DEB13A" w14:textId="0F1C6241" w:rsidR="0045001C" w:rsidRPr="00953F06" w:rsidRDefault="0045001C" w:rsidP="005F3742">
            <w:pPr>
              <w:cnfStyle w:val="100000000000" w:firstRow="1" w:lastRow="0" w:firstColumn="0" w:lastColumn="0" w:oddVBand="0" w:evenVBand="0" w:oddHBand="0" w:evenHBand="0" w:firstRowFirstColumn="0" w:firstRowLastColumn="0" w:lastRowFirstColumn="0" w:lastRowLastColumn="0"/>
            </w:pPr>
            <w:r>
              <w:t>Differenz [h]</w:t>
            </w:r>
          </w:p>
        </w:tc>
      </w:tr>
      <w:tr w:rsidR="0045001C" w:rsidRPr="00953F06" w14:paraId="5FD9E1EE" w14:textId="1B41BD8A" w:rsidTr="00DF16C4">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2A4A5FB5" w14:textId="77777777" w:rsidR="0045001C" w:rsidRPr="00953F06" w:rsidRDefault="0045001C" w:rsidP="005F3742">
            <w:r w:rsidRPr="00953F06">
              <w:t>Informieren</w:t>
            </w:r>
          </w:p>
        </w:tc>
        <w:tc>
          <w:tcPr>
            <w:tcW w:w="1417" w:type="dxa"/>
          </w:tcPr>
          <w:p w14:paraId="0246593B"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50E6D296"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441104D7"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41E690EC" w14:textId="5BF37E4D" w:rsidTr="00DF16C4">
        <w:tc>
          <w:tcPr>
            <w:cnfStyle w:val="001000000000" w:firstRow="0" w:lastRow="0" w:firstColumn="1" w:lastColumn="0" w:oddVBand="0" w:evenVBand="0" w:oddHBand="0" w:evenHBand="0" w:firstRowFirstColumn="0" w:firstRowLastColumn="0" w:lastRowFirstColumn="0" w:lastRowLastColumn="0"/>
            <w:tcW w:w="4962" w:type="dxa"/>
          </w:tcPr>
          <w:p w14:paraId="44BD5BD4" w14:textId="77777777" w:rsidR="0045001C" w:rsidRPr="00953F06" w:rsidRDefault="0045001C" w:rsidP="005F3742">
            <w:pPr>
              <w:pStyle w:val="Listenabsatz"/>
              <w:numPr>
                <w:ilvl w:val="0"/>
                <w:numId w:val="38"/>
              </w:numPr>
              <w:rPr>
                <w:b w:val="0"/>
                <w:bCs w:val="0"/>
              </w:rPr>
            </w:pPr>
            <w:r w:rsidRPr="00953F06">
              <w:rPr>
                <w:b w:val="0"/>
                <w:bCs w:val="0"/>
              </w:rPr>
              <w:t>Analyse des Projektauftrages</w:t>
            </w:r>
          </w:p>
        </w:tc>
        <w:tc>
          <w:tcPr>
            <w:tcW w:w="1417" w:type="dxa"/>
          </w:tcPr>
          <w:p w14:paraId="2F78A1DE"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0.5</w:t>
            </w:r>
          </w:p>
        </w:tc>
        <w:tc>
          <w:tcPr>
            <w:tcW w:w="1276" w:type="dxa"/>
          </w:tcPr>
          <w:p w14:paraId="5488F392" w14:textId="49284405"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371" w:type="dxa"/>
          </w:tcPr>
          <w:p w14:paraId="274133C7" w14:textId="61C45700"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0.5</w:t>
            </w:r>
          </w:p>
        </w:tc>
      </w:tr>
      <w:tr w:rsidR="0045001C" w:rsidRPr="00953F06" w14:paraId="7C26C073" w14:textId="0B6C310A"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5528E51" w14:textId="77777777" w:rsidR="0045001C" w:rsidRPr="00953F06" w:rsidRDefault="0045001C" w:rsidP="005F3742">
            <w:pPr>
              <w:pStyle w:val="Listenabsatz"/>
              <w:numPr>
                <w:ilvl w:val="0"/>
                <w:numId w:val="38"/>
              </w:numPr>
              <w:rPr>
                <w:b w:val="0"/>
                <w:bCs w:val="0"/>
              </w:rPr>
            </w:pPr>
            <w:r w:rsidRPr="00953F06">
              <w:rPr>
                <w:b w:val="0"/>
                <w:bCs w:val="0"/>
              </w:rPr>
              <w:t>Ist Stand Beschreiben</w:t>
            </w:r>
          </w:p>
        </w:tc>
        <w:tc>
          <w:tcPr>
            <w:tcW w:w="1417" w:type="dxa"/>
          </w:tcPr>
          <w:p w14:paraId="0B2A9870"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276" w:type="dxa"/>
          </w:tcPr>
          <w:p w14:paraId="69C29EF7" w14:textId="6BA6171E"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371" w:type="dxa"/>
          </w:tcPr>
          <w:p w14:paraId="50A1F4A5" w14:textId="444A8B64" w:rsidR="0045001C" w:rsidRPr="00953F06" w:rsidRDefault="00DF16C4"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953F06" w14:paraId="1336B17E" w14:textId="703337A1" w:rsidTr="00DF16C4">
        <w:tc>
          <w:tcPr>
            <w:cnfStyle w:val="001000000000" w:firstRow="0" w:lastRow="0" w:firstColumn="1" w:lastColumn="0" w:oddVBand="0" w:evenVBand="0" w:oddHBand="0" w:evenHBand="0" w:firstRowFirstColumn="0" w:firstRowLastColumn="0" w:lastRowFirstColumn="0" w:lastRowLastColumn="0"/>
            <w:tcW w:w="4962" w:type="dxa"/>
          </w:tcPr>
          <w:p w14:paraId="75B1EBB8" w14:textId="77777777" w:rsidR="0045001C" w:rsidRPr="00953F06" w:rsidRDefault="0045001C" w:rsidP="005F3742">
            <w:pPr>
              <w:pStyle w:val="Listenabsatz"/>
              <w:numPr>
                <w:ilvl w:val="0"/>
                <w:numId w:val="38"/>
              </w:numPr>
              <w:rPr>
                <w:b w:val="0"/>
                <w:bCs w:val="0"/>
              </w:rPr>
            </w:pPr>
            <w:r w:rsidRPr="00953F06">
              <w:rPr>
                <w:b w:val="0"/>
                <w:bCs w:val="0"/>
              </w:rPr>
              <w:t>Soll Stand beschreiben</w:t>
            </w:r>
          </w:p>
        </w:tc>
        <w:tc>
          <w:tcPr>
            <w:tcW w:w="1417" w:type="dxa"/>
          </w:tcPr>
          <w:p w14:paraId="45ACDA12"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0.25</w:t>
            </w:r>
          </w:p>
        </w:tc>
        <w:tc>
          <w:tcPr>
            <w:tcW w:w="1276" w:type="dxa"/>
          </w:tcPr>
          <w:p w14:paraId="7ECC9AD6" w14:textId="333A5E9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0.25</w:t>
            </w:r>
          </w:p>
        </w:tc>
        <w:tc>
          <w:tcPr>
            <w:tcW w:w="1371" w:type="dxa"/>
          </w:tcPr>
          <w:p w14:paraId="77EA0595" w14:textId="7AD266D9"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0</w:t>
            </w:r>
          </w:p>
        </w:tc>
      </w:tr>
      <w:tr w:rsidR="0045001C" w:rsidRPr="00953F06" w14:paraId="39A7D89F" w14:textId="67E52D1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443F728" w14:textId="77777777" w:rsidR="0045001C" w:rsidRPr="00953F06" w:rsidRDefault="0045001C" w:rsidP="005F3742">
            <w:pPr>
              <w:pStyle w:val="Listenabsatz"/>
              <w:numPr>
                <w:ilvl w:val="0"/>
                <w:numId w:val="38"/>
              </w:numPr>
              <w:rPr>
                <w:b w:val="0"/>
                <w:bCs w:val="0"/>
              </w:rPr>
            </w:pPr>
            <w:r w:rsidRPr="00953F06">
              <w:rPr>
                <w:b w:val="0"/>
                <w:bCs w:val="0"/>
              </w:rPr>
              <w:t>Muss- und Kann-Ziele beschreiben und definieren</w:t>
            </w:r>
          </w:p>
        </w:tc>
        <w:tc>
          <w:tcPr>
            <w:tcW w:w="1417" w:type="dxa"/>
          </w:tcPr>
          <w:p w14:paraId="2E6D7ED7"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25</w:t>
            </w:r>
          </w:p>
        </w:tc>
        <w:tc>
          <w:tcPr>
            <w:tcW w:w="1276" w:type="dxa"/>
          </w:tcPr>
          <w:p w14:paraId="2B53A4C5" w14:textId="4D20B24D"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25</w:t>
            </w:r>
          </w:p>
        </w:tc>
        <w:tc>
          <w:tcPr>
            <w:tcW w:w="1371" w:type="dxa"/>
          </w:tcPr>
          <w:p w14:paraId="5E00F22D" w14:textId="74C085C5" w:rsidR="0045001C" w:rsidRPr="00953F06" w:rsidRDefault="00DF16C4"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953F06" w14:paraId="094E554E" w14:textId="6557821C" w:rsidTr="00DF16C4">
        <w:tc>
          <w:tcPr>
            <w:cnfStyle w:val="001000000000" w:firstRow="0" w:lastRow="0" w:firstColumn="1" w:lastColumn="0" w:oddVBand="0" w:evenVBand="0" w:oddHBand="0" w:evenHBand="0" w:firstRowFirstColumn="0" w:firstRowLastColumn="0" w:lastRowFirstColumn="0" w:lastRowLastColumn="0"/>
            <w:tcW w:w="4962" w:type="dxa"/>
          </w:tcPr>
          <w:p w14:paraId="772E0F6B" w14:textId="77777777" w:rsidR="0045001C" w:rsidRPr="00953F06" w:rsidRDefault="0045001C" w:rsidP="005F3742">
            <w:pPr>
              <w:rPr>
                <w:color w:val="FFFFFF" w:themeColor="background1"/>
              </w:rPr>
            </w:pPr>
            <w:r w:rsidRPr="00953F06">
              <w:t>Planen</w:t>
            </w:r>
          </w:p>
        </w:tc>
        <w:tc>
          <w:tcPr>
            <w:tcW w:w="1417" w:type="dxa"/>
          </w:tcPr>
          <w:p w14:paraId="3D127CE6"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953F06">
              <w:rPr>
                <w:color w:val="FFFFFF" w:themeColor="background1"/>
              </w:rPr>
              <w:t>1.5</w:t>
            </w:r>
          </w:p>
        </w:tc>
        <w:tc>
          <w:tcPr>
            <w:tcW w:w="1276" w:type="dxa"/>
          </w:tcPr>
          <w:p w14:paraId="64CAC968"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71" w:type="dxa"/>
          </w:tcPr>
          <w:p w14:paraId="69275D3D"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45001C" w:rsidRPr="00953F06" w14:paraId="0FB920AD" w14:textId="2630CAAC"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1D2B4B55" w14:textId="77777777" w:rsidR="0045001C" w:rsidRPr="00953F06" w:rsidRDefault="0045001C" w:rsidP="005F3742">
            <w:pPr>
              <w:pStyle w:val="Listenabsatz"/>
              <w:numPr>
                <w:ilvl w:val="0"/>
                <w:numId w:val="38"/>
              </w:numPr>
              <w:rPr>
                <w:b w:val="0"/>
                <w:bCs w:val="0"/>
                <w:color w:val="FFFFFF" w:themeColor="background1"/>
              </w:rPr>
            </w:pPr>
            <w:r w:rsidRPr="00953F06">
              <w:rPr>
                <w:b w:val="0"/>
                <w:bCs w:val="0"/>
              </w:rPr>
              <w:t>Terminplan Grob</w:t>
            </w:r>
          </w:p>
        </w:tc>
        <w:tc>
          <w:tcPr>
            <w:tcW w:w="1417" w:type="dxa"/>
          </w:tcPr>
          <w:p w14:paraId="20F5C5FC"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t>0.25</w:t>
            </w:r>
          </w:p>
        </w:tc>
        <w:tc>
          <w:tcPr>
            <w:tcW w:w="1276" w:type="dxa"/>
          </w:tcPr>
          <w:p w14:paraId="0227748B" w14:textId="0DE29BBA"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25</w:t>
            </w:r>
          </w:p>
        </w:tc>
        <w:tc>
          <w:tcPr>
            <w:tcW w:w="1371" w:type="dxa"/>
          </w:tcPr>
          <w:p w14:paraId="38DBF656" w14:textId="18D8C8FC" w:rsidR="0045001C" w:rsidRPr="00953F06" w:rsidRDefault="00DF16C4"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953F06" w14:paraId="5514266D" w14:textId="69861084" w:rsidTr="00DF16C4">
        <w:tc>
          <w:tcPr>
            <w:cnfStyle w:val="001000000000" w:firstRow="0" w:lastRow="0" w:firstColumn="1" w:lastColumn="0" w:oddVBand="0" w:evenVBand="0" w:oddHBand="0" w:evenHBand="0" w:firstRowFirstColumn="0" w:firstRowLastColumn="0" w:lastRowFirstColumn="0" w:lastRowLastColumn="0"/>
            <w:tcW w:w="4962" w:type="dxa"/>
          </w:tcPr>
          <w:p w14:paraId="4C27554E" w14:textId="77777777" w:rsidR="0045001C" w:rsidRPr="00953F06" w:rsidRDefault="0045001C" w:rsidP="005F3742">
            <w:pPr>
              <w:pStyle w:val="Listenabsatz"/>
              <w:numPr>
                <w:ilvl w:val="0"/>
                <w:numId w:val="38"/>
              </w:numPr>
              <w:rPr>
                <w:b w:val="0"/>
                <w:bCs w:val="0"/>
              </w:rPr>
            </w:pPr>
            <w:r w:rsidRPr="00953F06">
              <w:rPr>
                <w:b w:val="0"/>
                <w:bCs w:val="0"/>
              </w:rPr>
              <w:t>Terminplan detailliert</w:t>
            </w:r>
          </w:p>
        </w:tc>
        <w:tc>
          <w:tcPr>
            <w:tcW w:w="1417" w:type="dxa"/>
          </w:tcPr>
          <w:p w14:paraId="1C005D9E"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276" w:type="dxa"/>
          </w:tcPr>
          <w:p w14:paraId="4E55DDA4" w14:textId="16DF19D4"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5</w:t>
            </w:r>
          </w:p>
        </w:tc>
        <w:tc>
          <w:tcPr>
            <w:tcW w:w="1371" w:type="dxa"/>
          </w:tcPr>
          <w:p w14:paraId="57347889" w14:textId="09FF1A08"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0.5</w:t>
            </w:r>
          </w:p>
        </w:tc>
      </w:tr>
      <w:tr w:rsidR="0045001C" w:rsidRPr="00953F06" w14:paraId="2C32A3A7" w14:textId="1300FEC8"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01130E00" w14:textId="77777777" w:rsidR="0045001C" w:rsidRPr="00953F06" w:rsidRDefault="0045001C" w:rsidP="005F3742">
            <w:pPr>
              <w:pStyle w:val="Listenabsatz"/>
              <w:numPr>
                <w:ilvl w:val="0"/>
                <w:numId w:val="38"/>
              </w:numPr>
              <w:rPr>
                <w:b w:val="0"/>
                <w:bCs w:val="0"/>
              </w:rPr>
            </w:pPr>
            <w:r w:rsidRPr="00953F06">
              <w:rPr>
                <w:b w:val="0"/>
                <w:bCs w:val="0"/>
              </w:rPr>
              <w:t>Meilensteinplan</w:t>
            </w:r>
          </w:p>
        </w:tc>
        <w:tc>
          <w:tcPr>
            <w:tcW w:w="1417" w:type="dxa"/>
          </w:tcPr>
          <w:p w14:paraId="530CC6C7"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276" w:type="dxa"/>
          </w:tcPr>
          <w:p w14:paraId="4CAB0D3C" w14:textId="568A616C"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0.5</w:t>
            </w:r>
          </w:p>
        </w:tc>
        <w:tc>
          <w:tcPr>
            <w:tcW w:w="1371" w:type="dxa"/>
          </w:tcPr>
          <w:p w14:paraId="283AFE6C" w14:textId="1A966CD7" w:rsidR="0045001C" w:rsidRPr="00953F06" w:rsidRDefault="00DF16C4"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953F06" w14:paraId="688BE149" w14:textId="7A3F3ED0" w:rsidTr="00DF16C4">
        <w:tc>
          <w:tcPr>
            <w:cnfStyle w:val="001000000000" w:firstRow="0" w:lastRow="0" w:firstColumn="1" w:lastColumn="0" w:oddVBand="0" w:evenVBand="0" w:oddHBand="0" w:evenHBand="0" w:firstRowFirstColumn="0" w:firstRowLastColumn="0" w:lastRowFirstColumn="0" w:lastRowLastColumn="0"/>
            <w:tcW w:w="4962" w:type="dxa"/>
          </w:tcPr>
          <w:p w14:paraId="2DBCF711" w14:textId="77777777" w:rsidR="0045001C" w:rsidRPr="00953F06" w:rsidRDefault="0045001C" w:rsidP="005F3742">
            <w:pPr>
              <w:pStyle w:val="Listenabsatz"/>
              <w:numPr>
                <w:ilvl w:val="0"/>
                <w:numId w:val="38"/>
              </w:numPr>
              <w:rPr>
                <w:b w:val="0"/>
                <w:bCs w:val="0"/>
              </w:rPr>
            </w:pPr>
            <w:r w:rsidRPr="00953F06">
              <w:rPr>
                <w:b w:val="0"/>
                <w:bCs w:val="0"/>
              </w:rPr>
              <w:t>Ablauf der EOL</w:t>
            </w:r>
          </w:p>
        </w:tc>
        <w:tc>
          <w:tcPr>
            <w:tcW w:w="1417" w:type="dxa"/>
          </w:tcPr>
          <w:p w14:paraId="455EFFE6"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5</w:t>
            </w:r>
          </w:p>
        </w:tc>
        <w:tc>
          <w:tcPr>
            <w:tcW w:w="1276" w:type="dxa"/>
          </w:tcPr>
          <w:p w14:paraId="5EE7433F" w14:textId="15C85942"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371" w:type="dxa"/>
          </w:tcPr>
          <w:p w14:paraId="675999A3" w14:textId="51679071"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0.5</w:t>
            </w:r>
          </w:p>
        </w:tc>
      </w:tr>
      <w:tr w:rsidR="0045001C" w:rsidRPr="00953F06" w14:paraId="1A1305DF" w14:textId="7367E79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94E9957" w14:textId="77777777" w:rsidR="0045001C" w:rsidRPr="00953F06" w:rsidRDefault="0045001C" w:rsidP="005F3742">
            <w:pPr>
              <w:pStyle w:val="Listenabsatz"/>
              <w:numPr>
                <w:ilvl w:val="0"/>
                <w:numId w:val="38"/>
              </w:numPr>
              <w:rPr>
                <w:b w:val="0"/>
                <w:bCs w:val="0"/>
              </w:rPr>
            </w:pPr>
            <w:r w:rsidRPr="00953F06">
              <w:rPr>
                <w:b w:val="0"/>
                <w:bCs w:val="0"/>
              </w:rPr>
              <w:t>Definition de Testfälle</w:t>
            </w:r>
          </w:p>
        </w:tc>
        <w:tc>
          <w:tcPr>
            <w:tcW w:w="1417" w:type="dxa"/>
          </w:tcPr>
          <w:p w14:paraId="375D870E"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1</w:t>
            </w:r>
          </w:p>
        </w:tc>
        <w:tc>
          <w:tcPr>
            <w:tcW w:w="1276" w:type="dxa"/>
          </w:tcPr>
          <w:p w14:paraId="001F9909" w14:textId="4214F778"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1</w:t>
            </w:r>
          </w:p>
        </w:tc>
        <w:tc>
          <w:tcPr>
            <w:tcW w:w="1371" w:type="dxa"/>
          </w:tcPr>
          <w:p w14:paraId="742C82D7" w14:textId="0D1D1931" w:rsidR="0045001C" w:rsidRPr="00953F06" w:rsidRDefault="00DF16C4" w:rsidP="005F3742">
            <w:pPr>
              <w:cnfStyle w:val="000000100000" w:firstRow="0" w:lastRow="0" w:firstColumn="0" w:lastColumn="0" w:oddVBand="0" w:evenVBand="0" w:oddHBand="1" w:evenHBand="0" w:firstRowFirstColumn="0" w:firstRowLastColumn="0" w:lastRowFirstColumn="0" w:lastRowLastColumn="0"/>
            </w:pPr>
            <w:r>
              <w:t>0</w:t>
            </w:r>
          </w:p>
        </w:tc>
      </w:tr>
      <w:tr w:rsidR="0045001C" w:rsidRPr="00953F06" w14:paraId="72DD8EB8" w14:textId="6AA45D07" w:rsidTr="00DF16C4">
        <w:tc>
          <w:tcPr>
            <w:cnfStyle w:val="001000000000" w:firstRow="0" w:lastRow="0" w:firstColumn="1" w:lastColumn="0" w:oddVBand="0" w:evenVBand="0" w:oddHBand="0" w:evenHBand="0" w:firstRowFirstColumn="0" w:firstRowLastColumn="0" w:lastRowFirstColumn="0" w:lastRowLastColumn="0"/>
            <w:tcW w:w="4962" w:type="dxa"/>
          </w:tcPr>
          <w:p w14:paraId="66D4F10F" w14:textId="77777777" w:rsidR="0045001C" w:rsidRPr="00953F06" w:rsidRDefault="0045001C" w:rsidP="005F3742">
            <w:pPr>
              <w:pStyle w:val="Listenabsatz"/>
              <w:numPr>
                <w:ilvl w:val="0"/>
                <w:numId w:val="38"/>
              </w:numPr>
              <w:rPr>
                <w:b w:val="0"/>
                <w:bCs w:val="0"/>
              </w:rPr>
            </w:pPr>
            <w:r w:rsidRPr="00953F06">
              <w:rPr>
                <w:b w:val="0"/>
                <w:bCs w:val="0"/>
              </w:rPr>
              <w:t>Definition Prüfplan</w:t>
            </w:r>
          </w:p>
        </w:tc>
        <w:tc>
          <w:tcPr>
            <w:tcW w:w="1417" w:type="dxa"/>
          </w:tcPr>
          <w:p w14:paraId="1230BD5F"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0.5</w:t>
            </w:r>
          </w:p>
        </w:tc>
        <w:tc>
          <w:tcPr>
            <w:tcW w:w="1276" w:type="dxa"/>
          </w:tcPr>
          <w:p w14:paraId="1AF2157E" w14:textId="31BE87AC"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0.5</w:t>
            </w:r>
          </w:p>
        </w:tc>
        <w:tc>
          <w:tcPr>
            <w:tcW w:w="1371" w:type="dxa"/>
          </w:tcPr>
          <w:p w14:paraId="3E91B72D" w14:textId="305C33FC"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0</w:t>
            </w:r>
          </w:p>
        </w:tc>
      </w:tr>
      <w:tr w:rsidR="0045001C" w:rsidRPr="00953F06" w14:paraId="64B9D4A2" w14:textId="772D06D2"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8B9254D" w14:textId="77777777" w:rsidR="0045001C" w:rsidRPr="00953F06" w:rsidRDefault="0045001C" w:rsidP="005F3742">
            <w:r w:rsidRPr="00953F06">
              <w:t>Entscheiden</w:t>
            </w:r>
          </w:p>
        </w:tc>
        <w:tc>
          <w:tcPr>
            <w:tcW w:w="1417" w:type="dxa"/>
          </w:tcPr>
          <w:p w14:paraId="31D8C993"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31FC0A07"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156B9F73"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2FBB8B2A" w14:textId="5CD0CDAD" w:rsidTr="00DF16C4">
        <w:tc>
          <w:tcPr>
            <w:cnfStyle w:val="001000000000" w:firstRow="0" w:lastRow="0" w:firstColumn="1" w:lastColumn="0" w:oddVBand="0" w:evenVBand="0" w:oddHBand="0" w:evenHBand="0" w:firstRowFirstColumn="0" w:firstRowLastColumn="0" w:lastRowFirstColumn="0" w:lastRowLastColumn="0"/>
            <w:tcW w:w="4962" w:type="dxa"/>
          </w:tcPr>
          <w:p w14:paraId="481F2896" w14:textId="77777777" w:rsidR="0045001C" w:rsidRPr="00953F06" w:rsidRDefault="0045001C" w:rsidP="005F3742">
            <w:pPr>
              <w:pStyle w:val="Listenabsatz"/>
              <w:numPr>
                <w:ilvl w:val="0"/>
                <w:numId w:val="38"/>
              </w:numPr>
              <w:rPr>
                <w:b w:val="0"/>
                <w:bCs w:val="0"/>
              </w:rPr>
            </w:pPr>
            <w:r w:rsidRPr="00953F06">
              <w:rPr>
                <w:b w:val="0"/>
                <w:bCs w:val="0"/>
              </w:rPr>
              <w:t>Allfällige Entscheidungen</w:t>
            </w:r>
          </w:p>
        </w:tc>
        <w:tc>
          <w:tcPr>
            <w:tcW w:w="1417" w:type="dxa"/>
          </w:tcPr>
          <w:p w14:paraId="6E64E53F"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w:t>
            </w:r>
          </w:p>
        </w:tc>
        <w:tc>
          <w:tcPr>
            <w:tcW w:w="1276" w:type="dxa"/>
          </w:tcPr>
          <w:p w14:paraId="4513C5FC" w14:textId="73CBC254"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t>0.25</w:t>
            </w:r>
          </w:p>
        </w:tc>
        <w:tc>
          <w:tcPr>
            <w:tcW w:w="1371" w:type="dxa"/>
          </w:tcPr>
          <w:p w14:paraId="516F49F3" w14:textId="22AAB722" w:rsidR="0045001C" w:rsidRDefault="00DF16C4" w:rsidP="005F3742">
            <w:pPr>
              <w:cnfStyle w:val="000000000000" w:firstRow="0" w:lastRow="0" w:firstColumn="0" w:lastColumn="0" w:oddVBand="0" w:evenVBand="0" w:oddHBand="0" w:evenHBand="0" w:firstRowFirstColumn="0" w:firstRowLastColumn="0" w:lastRowFirstColumn="0" w:lastRowLastColumn="0"/>
            </w:pPr>
            <w:r>
              <w:t>-0.75</w:t>
            </w:r>
          </w:p>
        </w:tc>
      </w:tr>
      <w:tr w:rsidR="0045001C" w:rsidRPr="00953F06" w14:paraId="057CE9E6" w14:textId="3574E2E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8D685AD" w14:textId="77777777" w:rsidR="0045001C" w:rsidRPr="00953F06" w:rsidRDefault="0045001C" w:rsidP="005F3742">
            <w:r w:rsidRPr="00953F06">
              <w:t>Realisieren</w:t>
            </w:r>
          </w:p>
        </w:tc>
        <w:tc>
          <w:tcPr>
            <w:tcW w:w="1417" w:type="dxa"/>
          </w:tcPr>
          <w:p w14:paraId="68D31942"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4ED1E880"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60312915"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47DC7E19" w14:textId="5901E5D1" w:rsidTr="00DF16C4">
        <w:tc>
          <w:tcPr>
            <w:cnfStyle w:val="001000000000" w:firstRow="0" w:lastRow="0" w:firstColumn="1" w:lastColumn="0" w:oddVBand="0" w:evenVBand="0" w:oddHBand="0" w:evenHBand="0" w:firstRowFirstColumn="0" w:firstRowLastColumn="0" w:lastRowFirstColumn="0" w:lastRowLastColumn="0"/>
            <w:tcW w:w="4962" w:type="dxa"/>
          </w:tcPr>
          <w:p w14:paraId="2425C5C4" w14:textId="77777777" w:rsidR="0045001C" w:rsidRPr="00953F06" w:rsidRDefault="0045001C" w:rsidP="005F3742">
            <w:pPr>
              <w:pStyle w:val="Listenabsatz"/>
              <w:numPr>
                <w:ilvl w:val="0"/>
                <w:numId w:val="40"/>
              </w:numPr>
              <w:ind w:left="742"/>
              <w:rPr>
                <w:b w:val="0"/>
                <w:bCs w:val="0"/>
              </w:rPr>
            </w:pPr>
            <w:r w:rsidRPr="00953F06">
              <w:rPr>
                <w:b w:val="0"/>
                <w:bCs w:val="0"/>
              </w:rPr>
              <w:t>Implementation der Kommunikation</w:t>
            </w:r>
          </w:p>
          <w:p w14:paraId="5820C64B" w14:textId="77777777" w:rsidR="0045001C" w:rsidRPr="00953F06" w:rsidRDefault="0045001C" w:rsidP="005F3742">
            <w:pPr>
              <w:pStyle w:val="Listenabsatz"/>
              <w:numPr>
                <w:ilvl w:val="1"/>
                <w:numId w:val="40"/>
              </w:numPr>
              <w:rPr>
                <w:b w:val="0"/>
                <w:bCs w:val="0"/>
              </w:rPr>
            </w:pPr>
            <w:r w:rsidRPr="00953F06">
              <w:rPr>
                <w:b w:val="0"/>
                <w:bCs w:val="0"/>
              </w:rPr>
              <w:t>Analoge Inputs</w:t>
            </w:r>
          </w:p>
          <w:p w14:paraId="7C642022" w14:textId="77777777" w:rsidR="0045001C" w:rsidRPr="00953F06" w:rsidRDefault="0045001C" w:rsidP="005F3742">
            <w:pPr>
              <w:pStyle w:val="Listenabsatz"/>
              <w:numPr>
                <w:ilvl w:val="1"/>
                <w:numId w:val="40"/>
              </w:numPr>
              <w:rPr>
                <w:b w:val="0"/>
                <w:bCs w:val="0"/>
              </w:rPr>
            </w:pPr>
            <w:r w:rsidRPr="00953F06">
              <w:rPr>
                <w:b w:val="0"/>
                <w:bCs w:val="0"/>
              </w:rPr>
              <w:t>Digitale Inputs</w:t>
            </w:r>
          </w:p>
          <w:p w14:paraId="28319FFB" w14:textId="77777777" w:rsidR="0045001C" w:rsidRPr="00953F06" w:rsidRDefault="0045001C" w:rsidP="005F3742">
            <w:pPr>
              <w:pStyle w:val="Listenabsatz"/>
              <w:numPr>
                <w:ilvl w:val="1"/>
                <w:numId w:val="40"/>
              </w:numPr>
              <w:rPr>
                <w:b w:val="0"/>
                <w:bCs w:val="0"/>
              </w:rPr>
            </w:pPr>
            <w:r w:rsidRPr="00953F06">
              <w:rPr>
                <w:b w:val="0"/>
                <w:bCs w:val="0"/>
              </w:rPr>
              <w:t>Digitale Outputs</w:t>
            </w:r>
          </w:p>
        </w:tc>
        <w:tc>
          <w:tcPr>
            <w:tcW w:w="1417" w:type="dxa"/>
          </w:tcPr>
          <w:p w14:paraId="12D31BC1"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10</w:t>
            </w:r>
          </w:p>
        </w:tc>
        <w:tc>
          <w:tcPr>
            <w:tcW w:w="1276" w:type="dxa"/>
          </w:tcPr>
          <w:p w14:paraId="2A152A81" w14:textId="25F077A5"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8</w:t>
            </w:r>
          </w:p>
        </w:tc>
        <w:tc>
          <w:tcPr>
            <w:tcW w:w="1371" w:type="dxa"/>
          </w:tcPr>
          <w:p w14:paraId="38DA5EF0" w14:textId="5F0F6301" w:rsidR="0045001C" w:rsidRPr="00953F06" w:rsidRDefault="00DF16C4" w:rsidP="005F3742">
            <w:pPr>
              <w:cnfStyle w:val="000000000000" w:firstRow="0" w:lastRow="0" w:firstColumn="0" w:lastColumn="0" w:oddVBand="0" w:evenVBand="0" w:oddHBand="0" w:evenHBand="0" w:firstRowFirstColumn="0" w:firstRowLastColumn="0" w:lastRowFirstColumn="0" w:lastRowLastColumn="0"/>
            </w:pPr>
            <w:r>
              <w:t>-2</w:t>
            </w:r>
          </w:p>
        </w:tc>
      </w:tr>
      <w:tr w:rsidR="0045001C" w:rsidRPr="00953F06" w14:paraId="186EE4F8" w14:textId="2C78F920"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0DE6DC1" w14:textId="77777777" w:rsidR="0045001C" w:rsidRPr="00953F06" w:rsidRDefault="0045001C" w:rsidP="005F3742">
            <w:pPr>
              <w:pStyle w:val="Listenabsatz"/>
              <w:numPr>
                <w:ilvl w:val="0"/>
                <w:numId w:val="41"/>
              </w:numPr>
              <w:rPr>
                <w:b w:val="0"/>
                <w:bCs w:val="0"/>
              </w:rPr>
            </w:pPr>
            <w:r w:rsidRPr="00953F06">
              <w:rPr>
                <w:b w:val="0"/>
                <w:bCs w:val="0"/>
              </w:rPr>
              <w:t>Implementation der EOL</w:t>
            </w:r>
          </w:p>
          <w:p w14:paraId="20257BCD" w14:textId="77777777" w:rsidR="0045001C" w:rsidRPr="00953F06" w:rsidRDefault="0045001C" w:rsidP="005F3742">
            <w:pPr>
              <w:pStyle w:val="Listenabsatz"/>
              <w:numPr>
                <w:ilvl w:val="1"/>
                <w:numId w:val="41"/>
              </w:numPr>
              <w:rPr>
                <w:b w:val="0"/>
                <w:bCs w:val="0"/>
              </w:rPr>
            </w:pPr>
            <w:r w:rsidRPr="00953F06">
              <w:rPr>
                <w:b w:val="0"/>
                <w:bCs w:val="0"/>
              </w:rPr>
              <w:t>Kommunikation mit EA-Modul</w:t>
            </w:r>
          </w:p>
          <w:p w14:paraId="590B3685" w14:textId="77777777" w:rsidR="0045001C" w:rsidRPr="00953F06" w:rsidRDefault="0045001C" w:rsidP="005F3742">
            <w:pPr>
              <w:pStyle w:val="Listenabsatz"/>
              <w:numPr>
                <w:ilvl w:val="1"/>
                <w:numId w:val="41"/>
              </w:numPr>
              <w:rPr>
                <w:b w:val="0"/>
                <w:bCs w:val="0"/>
              </w:rPr>
            </w:pPr>
            <w:r w:rsidRPr="00953F06">
              <w:rPr>
                <w:b w:val="0"/>
                <w:bCs w:val="0"/>
              </w:rPr>
              <w:t>Kommunikation mit DUT</w:t>
            </w:r>
          </w:p>
          <w:p w14:paraId="1E377E5C" w14:textId="77777777" w:rsidR="0045001C" w:rsidRPr="00953F06" w:rsidRDefault="0045001C" w:rsidP="005F3742">
            <w:pPr>
              <w:pStyle w:val="Listenabsatz"/>
              <w:numPr>
                <w:ilvl w:val="1"/>
                <w:numId w:val="41"/>
              </w:numPr>
              <w:rPr>
                <w:b w:val="0"/>
                <w:bCs w:val="0"/>
              </w:rPr>
            </w:pPr>
            <w:r w:rsidRPr="00953F06">
              <w:rPr>
                <w:b w:val="0"/>
                <w:bCs w:val="0"/>
              </w:rPr>
              <w:t>Prüfungsablauf</w:t>
            </w:r>
          </w:p>
        </w:tc>
        <w:tc>
          <w:tcPr>
            <w:tcW w:w="1417" w:type="dxa"/>
          </w:tcPr>
          <w:p w14:paraId="51F7546E"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38</w:t>
            </w:r>
          </w:p>
        </w:tc>
        <w:tc>
          <w:tcPr>
            <w:tcW w:w="1276" w:type="dxa"/>
          </w:tcPr>
          <w:p w14:paraId="3986A684"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37FA1598"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75E152F7" w14:textId="101B4150" w:rsidTr="00DF16C4">
        <w:tc>
          <w:tcPr>
            <w:cnfStyle w:val="001000000000" w:firstRow="0" w:lastRow="0" w:firstColumn="1" w:lastColumn="0" w:oddVBand="0" w:evenVBand="0" w:oddHBand="0" w:evenHBand="0" w:firstRowFirstColumn="0" w:firstRowLastColumn="0" w:lastRowFirstColumn="0" w:lastRowLastColumn="0"/>
            <w:tcW w:w="4962" w:type="dxa"/>
          </w:tcPr>
          <w:p w14:paraId="7152ABDF" w14:textId="77777777" w:rsidR="0045001C" w:rsidRPr="00953F06" w:rsidRDefault="0045001C" w:rsidP="005F3742">
            <w:r w:rsidRPr="00953F06">
              <w:t>Kontrollieren</w:t>
            </w:r>
          </w:p>
        </w:tc>
        <w:tc>
          <w:tcPr>
            <w:tcW w:w="1417" w:type="dxa"/>
          </w:tcPr>
          <w:p w14:paraId="0B98898B"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3BAACAFD"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00A54C6B"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953F06" w14:paraId="4CD0146D" w14:textId="60715AB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6038B3C8" w14:textId="77777777" w:rsidR="0045001C" w:rsidRPr="00953F06" w:rsidRDefault="0045001C" w:rsidP="005F3742">
            <w:pPr>
              <w:pStyle w:val="Listenabsatz"/>
              <w:numPr>
                <w:ilvl w:val="0"/>
                <w:numId w:val="41"/>
              </w:numPr>
              <w:rPr>
                <w:b w:val="0"/>
                <w:bCs w:val="0"/>
              </w:rPr>
            </w:pPr>
            <w:r w:rsidRPr="00953F06">
              <w:rPr>
                <w:b w:val="0"/>
                <w:bCs w:val="0"/>
              </w:rPr>
              <w:t>Prüfen + Massnahmen Kommunikation</w:t>
            </w:r>
          </w:p>
        </w:tc>
        <w:tc>
          <w:tcPr>
            <w:tcW w:w="1417" w:type="dxa"/>
          </w:tcPr>
          <w:p w14:paraId="7A55E8C7"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4</w:t>
            </w:r>
          </w:p>
        </w:tc>
        <w:tc>
          <w:tcPr>
            <w:tcW w:w="1276" w:type="dxa"/>
          </w:tcPr>
          <w:p w14:paraId="28C4AB15" w14:textId="6A5EB132"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t>2</w:t>
            </w:r>
          </w:p>
        </w:tc>
        <w:tc>
          <w:tcPr>
            <w:tcW w:w="1371" w:type="dxa"/>
          </w:tcPr>
          <w:p w14:paraId="77B31BDD" w14:textId="3C605061" w:rsidR="0045001C" w:rsidRDefault="00DF16C4" w:rsidP="005F3742">
            <w:pPr>
              <w:cnfStyle w:val="000000100000" w:firstRow="0" w:lastRow="0" w:firstColumn="0" w:lastColumn="0" w:oddVBand="0" w:evenVBand="0" w:oddHBand="1" w:evenHBand="0" w:firstRowFirstColumn="0" w:firstRowLastColumn="0" w:lastRowFirstColumn="0" w:lastRowLastColumn="0"/>
            </w:pPr>
            <w:r>
              <w:t>-2</w:t>
            </w:r>
          </w:p>
        </w:tc>
      </w:tr>
      <w:tr w:rsidR="0045001C" w:rsidRPr="00953F06" w14:paraId="07056B71" w14:textId="2D40E7B8" w:rsidTr="00DF16C4">
        <w:tc>
          <w:tcPr>
            <w:cnfStyle w:val="001000000000" w:firstRow="0" w:lastRow="0" w:firstColumn="1" w:lastColumn="0" w:oddVBand="0" w:evenVBand="0" w:oddHBand="0" w:evenHBand="0" w:firstRowFirstColumn="0" w:firstRowLastColumn="0" w:lastRowFirstColumn="0" w:lastRowLastColumn="0"/>
            <w:tcW w:w="4962" w:type="dxa"/>
          </w:tcPr>
          <w:p w14:paraId="65AC766F" w14:textId="77777777" w:rsidR="0045001C" w:rsidRPr="00953F06" w:rsidRDefault="0045001C" w:rsidP="005F3742">
            <w:pPr>
              <w:pStyle w:val="Listenabsatz"/>
              <w:numPr>
                <w:ilvl w:val="0"/>
                <w:numId w:val="41"/>
              </w:numPr>
              <w:rPr>
                <w:b w:val="0"/>
                <w:bCs w:val="0"/>
              </w:rPr>
            </w:pPr>
            <w:r w:rsidRPr="00953F06">
              <w:rPr>
                <w:b w:val="0"/>
                <w:bCs w:val="0"/>
              </w:rPr>
              <w:lastRenderedPageBreak/>
              <w:t>Prüfen + Massnahmen EOL</w:t>
            </w:r>
          </w:p>
        </w:tc>
        <w:tc>
          <w:tcPr>
            <w:tcW w:w="1417" w:type="dxa"/>
          </w:tcPr>
          <w:p w14:paraId="24485C30"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4</w:t>
            </w:r>
          </w:p>
        </w:tc>
        <w:tc>
          <w:tcPr>
            <w:tcW w:w="1276" w:type="dxa"/>
          </w:tcPr>
          <w:p w14:paraId="182A0203"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2E065031"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953F06" w14:paraId="58E38806" w14:textId="433F332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5F784E5" w14:textId="77777777" w:rsidR="0045001C" w:rsidRPr="00953F06" w:rsidRDefault="0045001C" w:rsidP="005F3742">
            <w:pPr>
              <w:pStyle w:val="Listenabsatz"/>
              <w:numPr>
                <w:ilvl w:val="0"/>
                <w:numId w:val="41"/>
              </w:numPr>
              <w:rPr>
                <w:b w:val="0"/>
                <w:bCs w:val="0"/>
              </w:rPr>
            </w:pPr>
            <w:r w:rsidRPr="00953F06">
              <w:rPr>
                <w:b w:val="0"/>
                <w:bCs w:val="0"/>
              </w:rPr>
              <w:t>Soll- Ist Stand überprüfen (Zeit nach Terminplan)</w:t>
            </w:r>
          </w:p>
        </w:tc>
        <w:tc>
          <w:tcPr>
            <w:tcW w:w="1417" w:type="dxa"/>
          </w:tcPr>
          <w:p w14:paraId="33B243E5"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2</w:t>
            </w:r>
          </w:p>
        </w:tc>
        <w:tc>
          <w:tcPr>
            <w:tcW w:w="1276" w:type="dxa"/>
          </w:tcPr>
          <w:p w14:paraId="5E5BDCD4"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6A9B3B35"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64A615FA" w14:textId="603B55BD" w:rsidTr="00DF16C4">
        <w:tc>
          <w:tcPr>
            <w:cnfStyle w:val="001000000000" w:firstRow="0" w:lastRow="0" w:firstColumn="1" w:lastColumn="0" w:oddVBand="0" w:evenVBand="0" w:oddHBand="0" w:evenHBand="0" w:firstRowFirstColumn="0" w:firstRowLastColumn="0" w:lastRowFirstColumn="0" w:lastRowLastColumn="0"/>
            <w:tcW w:w="4962" w:type="dxa"/>
          </w:tcPr>
          <w:p w14:paraId="2BE6343C" w14:textId="77777777" w:rsidR="0045001C" w:rsidRPr="00953F06" w:rsidRDefault="0045001C" w:rsidP="005F3742">
            <w:r w:rsidRPr="00953F06">
              <w:t>Auswerten</w:t>
            </w:r>
          </w:p>
        </w:tc>
        <w:tc>
          <w:tcPr>
            <w:tcW w:w="1417" w:type="dxa"/>
          </w:tcPr>
          <w:p w14:paraId="396EA469"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25F27EC4"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5F552CAB"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953F06" w14:paraId="18554763" w14:textId="619F835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2A5FCBF" w14:textId="77777777" w:rsidR="0045001C" w:rsidRPr="00953F06" w:rsidRDefault="0045001C" w:rsidP="005F3742">
            <w:pPr>
              <w:pStyle w:val="Listenabsatz"/>
              <w:numPr>
                <w:ilvl w:val="0"/>
                <w:numId w:val="41"/>
              </w:numPr>
              <w:rPr>
                <w:b w:val="0"/>
                <w:bCs w:val="0"/>
              </w:rPr>
            </w:pPr>
            <w:r w:rsidRPr="00953F06">
              <w:rPr>
                <w:b w:val="0"/>
                <w:bCs w:val="0"/>
              </w:rPr>
              <w:t>Reflexion der Arbeit</w:t>
            </w:r>
          </w:p>
        </w:tc>
        <w:tc>
          <w:tcPr>
            <w:tcW w:w="1417" w:type="dxa"/>
          </w:tcPr>
          <w:p w14:paraId="44DE1EED"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r w:rsidRPr="00953F06">
              <w:t>4</w:t>
            </w:r>
          </w:p>
        </w:tc>
        <w:tc>
          <w:tcPr>
            <w:tcW w:w="1276" w:type="dxa"/>
          </w:tcPr>
          <w:p w14:paraId="1012B405"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3F7FB8E4"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953F06" w14:paraId="4371789D" w14:textId="21E4D374" w:rsidTr="00DF16C4">
        <w:tc>
          <w:tcPr>
            <w:cnfStyle w:val="001000000000" w:firstRow="0" w:lastRow="0" w:firstColumn="1" w:lastColumn="0" w:oddVBand="0" w:evenVBand="0" w:oddHBand="0" w:evenHBand="0" w:firstRowFirstColumn="0" w:firstRowLastColumn="0" w:lastRowFirstColumn="0" w:lastRowLastColumn="0"/>
            <w:tcW w:w="4962" w:type="dxa"/>
          </w:tcPr>
          <w:p w14:paraId="1AA059EA" w14:textId="77777777" w:rsidR="0045001C" w:rsidRPr="00953F06" w:rsidRDefault="0045001C" w:rsidP="005F3742">
            <w:r w:rsidRPr="00953F06">
              <w:t>Dokumentation</w:t>
            </w:r>
          </w:p>
        </w:tc>
        <w:tc>
          <w:tcPr>
            <w:tcW w:w="1417" w:type="dxa"/>
          </w:tcPr>
          <w:p w14:paraId="14A61B49"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r w:rsidRPr="00953F06">
              <w:t>20</w:t>
            </w:r>
          </w:p>
        </w:tc>
        <w:tc>
          <w:tcPr>
            <w:tcW w:w="1276" w:type="dxa"/>
          </w:tcPr>
          <w:p w14:paraId="27DF6713"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6290CDB3" w14:textId="77777777" w:rsidR="0045001C" w:rsidRPr="00953F06"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953F06" w14:paraId="7CC431C9" w14:textId="68302D9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shd w:val="clear" w:color="auto" w:fill="2F5496" w:themeFill="accent1" w:themeFillShade="BF"/>
          </w:tcPr>
          <w:p w14:paraId="732D089B" w14:textId="77777777" w:rsidR="0045001C" w:rsidRPr="00953F06" w:rsidRDefault="0045001C" w:rsidP="005F3742">
            <w:pPr>
              <w:rPr>
                <w:color w:val="FFFFFF" w:themeColor="background1"/>
              </w:rPr>
            </w:pPr>
            <w:r w:rsidRPr="00953F06">
              <w:rPr>
                <w:color w:val="FFFFFF" w:themeColor="background1"/>
              </w:rPr>
              <w:t>Total:</w:t>
            </w:r>
          </w:p>
        </w:tc>
        <w:tc>
          <w:tcPr>
            <w:tcW w:w="1417" w:type="dxa"/>
            <w:shd w:val="clear" w:color="auto" w:fill="2F5496" w:themeFill="accent1" w:themeFillShade="BF"/>
          </w:tcPr>
          <w:p w14:paraId="21B01FE4"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953F06">
              <w:rPr>
                <w:color w:val="FFFFFF" w:themeColor="background1"/>
              </w:rPr>
              <w:t>89.25</w:t>
            </w:r>
          </w:p>
        </w:tc>
        <w:tc>
          <w:tcPr>
            <w:tcW w:w="1276" w:type="dxa"/>
            <w:shd w:val="clear" w:color="auto" w:fill="2F5496" w:themeFill="accent1" w:themeFillShade="BF"/>
          </w:tcPr>
          <w:p w14:paraId="5893EC86"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371" w:type="dxa"/>
            <w:shd w:val="clear" w:color="auto" w:fill="2F5496" w:themeFill="accent1" w:themeFillShade="BF"/>
          </w:tcPr>
          <w:p w14:paraId="1B519A01" w14:textId="77777777" w:rsidR="0045001C" w:rsidRPr="00953F06"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r>
    </w:tbl>
    <w:p w14:paraId="38C71668" w14:textId="77777777" w:rsidR="00062E86" w:rsidRPr="00953F06" w:rsidRDefault="00062E86">
      <w:pPr>
        <w:spacing w:before="100" w:after="200" w:line="276" w:lineRule="auto"/>
      </w:pPr>
      <w:r w:rsidRPr="00953F06">
        <w:br w:type="page"/>
      </w:r>
    </w:p>
    <w:p w14:paraId="7E514422" w14:textId="77777777" w:rsidR="00062E86" w:rsidRPr="00953F06" w:rsidRDefault="00062E86" w:rsidP="00062E86">
      <w:pPr>
        <w:pStyle w:val="berschrift1"/>
      </w:pPr>
      <w:bookmarkStart w:id="99" w:name="_Toc37257387"/>
      <w:r w:rsidRPr="00953F06">
        <w:lastRenderedPageBreak/>
        <w:t>Auswerten</w:t>
      </w:r>
      <w:bookmarkEnd w:id="99"/>
    </w:p>
    <w:p w14:paraId="0EAFCB22" w14:textId="77777777" w:rsidR="00062E86" w:rsidRPr="00953F06" w:rsidRDefault="00062E86" w:rsidP="00062E86">
      <w:pPr>
        <w:pStyle w:val="berschrift2"/>
        <w:rPr>
          <w:lang w:val="de-CH"/>
        </w:rPr>
      </w:pPr>
      <w:bookmarkStart w:id="100" w:name="_Toc37257388"/>
      <w:r w:rsidRPr="00953F06">
        <w:rPr>
          <w:lang w:val="de-CH"/>
        </w:rPr>
        <w:t>Reflexion</w:t>
      </w:r>
      <w:bookmarkEnd w:id="100"/>
    </w:p>
    <w:p w14:paraId="091097B8" w14:textId="77777777" w:rsidR="00062E86" w:rsidRPr="00953F06" w:rsidRDefault="00062E86" w:rsidP="00062E86">
      <w:pPr>
        <w:pStyle w:val="berschrift3"/>
      </w:pPr>
      <w:bookmarkStart w:id="101" w:name="_Toc10981519"/>
      <w:bookmarkStart w:id="102" w:name="_Toc37257389"/>
      <w:r w:rsidRPr="00953F06">
        <w:t>Allgemein</w:t>
      </w:r>
      <w:bookmarkEnd w:id="101"/>
      <w:bookmarkEnd w:id="102"/>
    </w:p>
    <w:p w14:paraId="79CB3685" w14:textId="77777777" w:rsidR="00062E86" w:rsidRPr="00953F06" w:rsidRDefault="00062E86" w:rsidP="00062E86"/>
    <w:p w14:paraId="03F7749F" w14:textId="0B8C7E66" w:rsidR="00062E86" w:rsidRPr="00953F06" w:rsidRDefault="00062E86" w:rsidP="00461BAF">
      <w:pPr>
        <w:pStyle w:val="berschrift3"/>
      </w:pPr>
      <w:bookmarkStart w:id="103" w:name="_Toc10981520"/>
      <w:bookmarkStart w:id="104" w:name="_Toc37257390"/>
      <w:r w:rsidRPr="00953F06">
        <w:t>Gelerntes</w:t>
      </w:r>
      <w:bookmarkEnd w:id="103"/>
      <w:bookmarkEnd w:id="104"/>
    </w:p>
    <w:p w14:paraId="27D9D69D" w14:textId="77777777" w:rsidR="00461BAF" w:rsidRPr="00953F06" w:rsidRDefault="00461BAF" w:rsidP="00461BAF"/>
    <w:p w14:paraId="440F1EED" w14:textId="493AB9A3" w:rsidR="000C7C22" w:rsidRPr="00953F06" w:rsidRDefault="00062E86" w:rsidP="00461BAF">
      <w:pPr>
        <w:pStyle w:val="berschrift4"/>
      </w:pPr>
      <w:r w:rsidRPr="00953F06">
        <w:t>Dokumentation</w:t>
      </w:r>
    </w:p>
    <w:p w14:paraId="6CF08472" w14:textId="77777777" w:rsidR="000C7C22" w:rsidRPr="00953F06" w:rsidRDefault="000C7C22" w:rsidP="000C7C22"/>
    <w:p w14:paraId="26CB6662" w14:textId="11CA96C4" w:rsidR="000C7C22" w:rsidRPr="00953F06" w:rsidRDefault="00062E86" w:rsidP="00461BAF">
      <w:pPr>
        <w:pStyle w:val="berschrift4"/>
      </w:pPr>
      <w:r w:rsidRPr="00953F06">
        <w:t>Funktionen</w:t>
      </w:r>
      <w:bookmarkStart w:id="105" w:name="_Toc10981521"/>
    </w:p>
    <w:p w14:paraId="2406891D" w14:textId="77777777" w:rsidR="000C7C22" w:rsidRPr="00953F06" w:rsidRDefault="000C7C22" w:rsidP="000C7C22"/>
    <w:p w14:paraId="4F696009" w14:textId="132252B3" w:rsidR="00062E86" w:rsidRPr="00953F06" w:rsidRDefault="00062E86" w:rsidP="00461BAF">
      <w:pPr>
        <w:pStyle w:val="berschrift4"/>
      </w:pPr>
      <w:r w:rsidRPr="00953F06">
        <w:t>Reibungspunkte</w:t>
      </w:r>
      <w:bookmarkEnd w:id="105"/>
    </w:p>
    <w:p w14:paraId="4375C73C" w14:textId="77777777" w:rsidR="000C7C22" w:rsidRPr="00953F06" w:rsidRDefault="000C7C22" w:rsidP="00062E86">
      <w:pPr>
        <w:jc w:val="both"/>
      </w:pPr>
    </w:p>
    <w:p w14:paraId="530B6C74" w14:textId="642390C5" w:rsidR="00062E86" w:rsidRPr="00953F06" w:rsidRDefault="00062E86" w:rsidP="00062E86">
      <w:pPr>
        <w:jc w:val="both"/>
      </w:pPr>
      <w:r w:rsidRPr="00953F06">
        <w:br w:type="page"/>
      </w:r>
    </w:p>
    <w:p w14:paraId="784C6E29" w14:textId="77777777" w:rsidR="00062E86" w:rsidRPr="00953F06" w:rsidRDefault="00062E86" w:rsidP="00062E86">
      <w:pPr>
        <w:pStyle w:val="berschrift1"/>
      </w:pPr>
      <w:bookmarkStart w:id="106" w:name="_Toc37257391"/>
      <w:r w:rsidRPr="00953F06">
        <w:lastRenderedPageBreak/>
        <w:t>Abbildungsverzeichnis</w:t>
      </w:r>
      <w:bookmarkEnd w:id="106"/>
    </w:p>
    <w:p w14:paraId="4BA47F2D" w14:textId="514E9DC5" w:rsidR="003202C4" w:rsidRDefault="00062E86">
      <w:pPr>
        <w:pStyle w:val="Abbildungsverzeichnis"/>
        <w:tabs>
          <w:tab w:val="right" w:leader="dot" w:pos="9016"/>
        </w:tabs>
        <w:rPr>
          <w:rFonts w:asciiTheme="minorHAnsi" w:hAnsiTheme="minorHAnsi"/>
          <w:noProof/>
          <w:lang w:val="de-CH" w:eastAsia="de-CH"/>
        </w:rPr>
      </w:pPr>
      <w:r w:rsidRPr="00953F06">
        <w:rPr>
          <w:lang w:val="de-CH"/>
        </w:rPr>
        <w:fldChar w:fldCharType="begin"/>
      </w:r>
      <w:r w:rsidRPr="00953F06">
        <w:rPr>
          <w:lang w:val="de-CH"/>
        </w:rPr>
        <w:instrText xml:space="preserve"> TOC \h \z \c "Abbildung" </w:instrText>
      </w:r>
      <w:r w:rsidRPr="00953F06">
        <w:rPr>
          <w:lang w:val="de-CH"/>
        </w:rPr>
        <w:fldChar w:fldCharType="separate"/>
      </w:r>
      <w:hyperlink r:id="rId47" w:anchor="_Toc37247857" w:history="1">
        <w:r w:rsidR="003202C4" w:rsidRPr="00E3511F">
          <w:rPr>
            <w:rStyle w:val="Hyperlink"/>
            <w:noProof/>
          </w:rPr>
          <w:t>Abbildung 1 kapazitiver Tankfüllstandsgeber</w:t>
        </w:r>
        <w:r w:rsidR="003202C4">
          <w:rPr>
            <w:noProof/>
            <w:webHidden/>
          </w:rPr>
          <w:tab/>
        </w:r>
        <w:r w:rsidR="003202C4">
          <w:rPr>
            <w:noProof/>
            <w:webHidden/>
          </w:rPr>
          <w:fldChar w:fldCharType="begin"/>
        </w:r>
        <w:r w:rsidR="003202C4">
          <w:rPr>
            <w:noProof/>
            <w:webHidden/>
          </w:rPr>
          <w:instrText xml:space="preserve"> PAGEREF _Toc37247857 \h </w:instrText>
        </w:r>
        <w:r w:rsidR="003202C4">
          <w:rPr>
            <w:noProof/>
            <w:webHidden/>
          </w:rPr>
        </w:r>
        <w:r w:rsidR="003202C4">
          <w:rPr>
            <w:noProof/>
            <w:webHidden/>
          </w:rPr>
          <w:fldChar w:fldCharType="separate"/>
        </w:r>
        <w:r w:rsidR="003202C4">
          <w:rPr>
            <w:noProof/>
            <w:webHidden/>
          </w:rPr>
          <w:t>5</w:t>
        </w:r>
        <w:r w:rsidR="003202C4">
          <w:rPr>
            <w:noProof/>
            <w:webHidden/>
          </w:rPr>
          <w:fldChar w:fldCharType="end"/>
        </w:r>
      </w:hyperlink>
    </w:p>
    <w:p w14:paraId="00AFC8D4" w14:textId="1D65E0FF" w:rsidR="003202C4" w:rsidRDefault="003202C4">
      <w:pPr>
        <w:pStyle w:val="Abbildungsverzeichnis"/>
        <w:tabs>
          <w:tab w:val="right" w:leader="dot" w:pos="9016"/>
        </w:tabs>
        <w:rPr>
          <w:rFonts w:asciiTheme="minorHAnsi" w:hAnsiTheme="minorHAnsi"/>
          <w:noProof/>
          <w:lang w:val="de-CH" w:eastAsia="de-CH"/>
        </w:rPr>
      </w:pPr>
      <w:hyperlink r:id="rId48" w:anchor="_Toc37247858" w:history="1">
        <w:r w:rsidRPr="00E3511F">
          <w:rPr>
            <w:rStyle w:val="Hyperlink"/>
            <w:noProof/>
          </w:rPr>
          <w:t>Abbildung 2 Vorrichtung EOL kapazitiver Tankfüllstandsgeber</w:t>
        </w:r>
        <w:r>
          <w:rPr>
            <w:noProof/>
            <w:webHidden/>
          </w:rPr>
          <w:tab/>
        </w:r>
        <w:r>
          <w:rPr>
            <w:noProof/>
            <w:webHidden/>
          </w:rPr>
          <w:fldChar w:fldCharType="begin"/>
        </w:r>
        <w:r>
          <w:rPr>
            <w:noProof/>
            <w:webHidden/>
          </w:rPr>
          <w:instrText xml:space="preserve"> PAGEREF _Toc37247858 \h </w:instrText>
        </w:r>
        <w:r>
          <w:rPr>
            <w:noProof/>
            <w:webHidden/>
          </w:rPr>
        </w:r>
        <w:r>
          <w:rPr>
            <w:noProof/>
            <w:webHidden/>
          </w:rPr>
          <w:fldChar w:fldCharType="separate"/>
        </w:r>
        <w:r>
          <w:rPr>
            <w:noProof/>
            <w:webHidden/>
          </w:rPr>
          <w:t>5</w:t>
        </w:r>
        <w:r>
          <w:rPr>
            <w:noProof/>
            <w:webHidden/>
          </w:rPr>
          <w:fldChar w:fldCharType="end"/>
        </w:r>
      </w:hyperlink>
    </w:p>
    <w:p w14:paraId="72B81A92" w14:textId="5F1FD918" w:rsidR="003202C4" w:rsidRDefault="003202C4">
      <w:pPr>
        <w:pStyle w:val="Abbildungsverzeichnis"/>
        <w:tabs>
          <w:tab w:val="right" w:leader="dot" w:pos="9016"/>
        </w:tabs>
        <w:rPr>
          <w:rFonts w:asciiTheme="minorHAnsi" w:hAnsiTheme="minorHAnsi"/>
          <w:noProof/>
          <w:lang w:val="de-CH" w:eastAsia="de-CH"/>
        </w:rPr>
      </w:pPr>
      <w:hyperlink w:anchor="_Toc37247859" w:history="1">
        <w:r w:rsidRPr="00E3511F">
          <w:rPr>
            <w:rStyle w:val="Hyperlink"/>
            <w:noProof/>
          </w:rPr>
          <w:t>Abbildung 3 Terminplan Text</w:t>
        </w:r>
        <w:r>
          <w:rPr>
            <w:noProof/>
            <w:webHidden/>
          </w:rPr>
          <w:tab/>
        </w:r>
        <w:r>
          <w:rPr>
            <w:noProof/>
            <w:webHidden/>
          </w:rPr>
          <w:fldChar w:fldCharType="begin"/>
        </w:r>
        <w:r>
          <w:rPr>
            <w:noProof/>
            <w:webHidden/>
          </w:rPr>
          <w:instrText xml:space="preserve"> PAGEREF _Toc37247859 \h </w:instrText>
        </w:r>
        <w:r>
          <w:rPr>
            <w:noProof/>
            <w:webHidden/>
          </w:rPr>
        </w:r>
        <w:r>
          <w:rPr>
            <w:noProof/>
            <w:webHidden/>
          </w:rPr>
          <w:fldChar w:fldCharType="separate"/>
        </w:r>
        <w:r>
          <w:rPr>
            <w:noProof/>
            <w:webHidden/>
          </w:rPr>
          <w:t>7</w:t>
        </w:r>
        <w:r>
          <w:rPr>
            <w:noProof/>
            <w:webHidden/>
          </w:rPr>
          <w:fldChar w:fldCharType="end"/>
        </w:r>
      </w:hyperlink>
    </w:p>
    <w:p w14:paraId="1BE03DAA" w14:textId="6FED20A2" w:rsidR="003202C4" w:rsidRDefault="003202C4">
      <w:pPr>
        <w:pStyle w:val="Abbildungsverzeichnis"/>
        <w:tabs>
          <w:tab w:val="right" w:leader="dot" w:pos="9016"/>
        </w:tabs>
        <w:rPr>
          <w:rFonts w:asciiTheme="minorHAnsi" w:hAnsiTheme="minorHAnsi"/>
          <w:noProof/>
          <w:lang w:val="de-CH" w:eastAsia="de-CH"/>
        </w:rPr>
      </w:pPr>
      <w:hyperlink w:anchor="_Toc37247860" w:history="1">
        <w:r w:rsidRPr="00E3511F">
          <w:rPr>
            <w:rStyle w:val="Hyperlink"/>
            <w:noProof/>
          </w:rPr>
          <w:t>Abbildung 4 Terminplan Grafisch</w:t>
        </w:r>
        <w:r>
          <w:rPr>
            <w:noProof/>
            <w:webHidden/>
          </w:rPr>
          <w:tab/>
        </w:r>
        <w:r>
          <w:rPr>
            <w:noProof/>
            <w:webHidden/>
          </w:rPr>
          <w:fldChar w:fldCharType="begin"/>
        </w:r>
        <w:r>
          <w:rPr>
            <w:noProof/>
            <w:webHidden/>
          </w:rPr>
          <w:instrText xml:space="preserve"> PAGEREF _Toc37247860 \h </w:instrText>
        </w:r>
        <w:r>
          <w:rPr>
            <w:noProof/>
            <w:webHidden/>
          </w:rPr>
        </w:r>
        <w:r>
          <w:rPr>
            <w:noProof/>
            <w:webHidden/>
          </w:rPr>
          <w:fldChar w:fldCharType="separate"/>
        </w:r>
        <w:r>
          <w:rPr>
            <w:noProof/>
            <w:webHidden/>
          </w:rPr>
          <w:t>7</w:t>
        </w:r>
        <w:r>
          <w:rPr>
            <w:noProof/>
            <w:webHidden/>
          </w:rPr>
          <w:fldChar w:fldCharType="end"/>
        </w:r>
      </w:hyperlink>
    </w:p>
    <w:p w14:paraId="04AA740F" w14:textId="6FBA01CB" w:rsidR="003202C4" w:rsidRDefault="003202C4">
      <w:pPr>
        <w:pStyle w:val="Abbildungsverzeichnis"/>
        <w:tabs>
          <w:tab w:val="right" w:leader="dot" w:pos="9016"/>
        </w:tabs>
        <w:rPr>
          <w:rFonts w:asciiTheme="minorHAnsi" w:hAnsiTheme="minorHAnsi"/>
          <w:noProof/>
          <w:lang w:val="de-CH" w:eastAsia="de-CH"/>
        </w:rPr>
      </w:pPr>
      <w:hyperlink w:anchor="_Toc37247861" w:history="1">
        <w:r w:rsidRPr="00E3511F">
          <w:rPr>
            <w:rStyle w:val="Hyperlink"/>
            <w:noProof/>
          </w:rPr>
          <w:t>Abbildung 5 Meilenstein Planung</w:t>
        </w:r>
        <w:r>
          <w:rPr>
            <w:noProof/>
            <w:webHidden/>
          </w:rPr>
          <w:tab/>
        </w:r>
        <w:r>
          <w:rPr>
            <w:noProof/>
            <w:webHidden/>
          </w:rPr>
          <w:fldChar w:fldCharType="begin"/>
        </w:r>
        <w:r>
          <w:rPr>
            <w:noProof/>
            <w:webHidden/>
          </w:rPr>
          <w:instrText xml:space="preserve"> PAGEREF _Toc37247861 \h </w:instrText>
        </w:r>
        <w:r>
          <w:rPr>
            <w:noProof/>
            <w:webHidden/>
          </w:rPr>
        </w:r>
        <w:r>
          <w:rPr>
            <w:noProof/>
            <w:webHidden/>
          </w:rPr>
          <w:fldChar w:fldCharType="separate"/>
        </w:r>
        <w:r>
          <w:rPr>
            <w:noProof/>
            <w:webHidden/>
          </w:rPr>
          <w:t>9</w:t>
        </w:r>
        <w:r>
          <w:rPr>
            <w:noProof/>
            <w:webHidden/>
          </w:rPr>
          <w:fldChar w:fldCharType="end"/>
        </w:r>
      </w:hyperlink>
    </w:p>
    <w:p w14:paraId="1A331A00" w14:textId="35C75355" w:rsidR="003202C4" w:rsidRDefault="003202C4">
      <w:pPr>
        <w:pStyle w:val="Abbildungsverzeichnis"/>
        <w:tabs>
          <w:tab w:val="right" w:leader="dot" w:pos="9016"/>
        </w:tabs>
        <w:rPr>
          <w:rFonts w:asciiTheme="minorHAnsi" w:hAnsiTheme="minorHAnsi"/>
          <w:noProof/>
          <w:lang w:val="de-CH" w:eastAsia="de-CH"/>
        </w:rPr>
      </w:pPr>
      <w:hyperlink w:anchor="_Toc37247862" w:history="1">
        <w:r w:rsidRPr="00E3511F">
          <w:rPr>
            <w:rStyle w:val="Hyperlink"/>
            <w:noProof/>
          </w:rPr>
          <w:t>Abbildung 6 Prüfplan gesamt</w:t>
        </w:r>
        <w:r>
          <w:rPr>
            <w:noProof/>
            <w:webHidden/>
          </w:rPr>
          <w:tab/>
        </w:r>
        <w:r>
          <w:rPr>
            <w:noProof/>
            <w:webHidden/>
          </w:rPr>
          <w:fldChar w:fldCharType="begin"/>
        </w:r>
        <w:r>
          <w:rPr>
            <w:noProof/>
            <w:webHidden/>
          </w:rPr>
          <w:instrText xml:space="preserve"> PAGEREF _Toc37247862 \h </w:instrText>
        </w:r>
        <w:r>
          <w:rPr>
            <w:noProof/>
            <w:webHidden/>
          </w:rPr>
        </w:r>
        <w:r>
          <w:rPr>
            <w:noProof/>
            <w:webHidden/>
          </w:rPr>
          <w:fldChar w:fldCharType="separate"/>
        </w:r>
        <w:r>
          <w:rPr>
            <w:noProof/>
            <w:webHidden/>
          </w:rPr>
          <w:t>13</w:t>
        </w:r>
        <w:r>
          <w:rPr>
            <w:noProof/>
            <w:webHidden/>
          </w:rPr>
          <w:fldChar w:fldCharType="end"/>
        </w:r>
      </w:hyperlink>
    </w:p>
    <w:p w14:paraId="35792E78" w14:textId="6A40CB7F" w:rsidR="003202C4" w:rsidRDefault="003202C4">
      <w:pPr>
        <w:pStyle w:val="Abbildungsverzeichnis"/>
        <w:tabs>
          <w:tab w:val="right" w:leader="dot" w:pos="9016"/>
        </w:tabs>
        <w:rPr>
          <w:rFonts w:asciiTheme="minorHAnsi" w:hAnsiTheme="minorHAnsi"/>
          <w:noProof/>
          <w:lang w:val="de-CH" w:eastAsia="de-CH"/>
        </w:rPr>
      </w:pPr>
      <w:hyperlink w:anchor="_Toc37247863" w:history="1">
        <w:r w:rsidRPr="00E3511F">
          <w:rPr>
            <w:rStyle w:val="Hyperlink"/>
            <w:noProof/>
          </w:rPr>
          <w:t>Abbildung 7 Prüfplan einzeln</w:t>
        </w:r>
        <w:r>
          <w:rPr>
            <w:noProof/>
            <w:webHidden/>
          </w:rPr>
          <w:tab/>
        </w:r>
        <w:r>
          <w:rPr>
            <w:noProof/>
            <w:webHidden/>
          </w:rPr>
          <w:fldChar w:fldCharType="begin"/>
        </w:r>
        <w:r>
          <w:rPr>
            <w:noProof/>
            <w:webHidden/>
          </w:rPr>
          <w:instrText xml:space="preserve"> PAGEREF _Toc37247863 \h </w:instrText>
        </w:r>
        <w:r>
          <w:rPr>
            <w:noProof/>
            <w:webHidden/>
          </w:rPr>
        </w:r>
        <w:r>
          <w:rPr>
            <w:noProof/>
            <w:webHidden/>
          </w:rPr>
          <w:fldChar w:fldCharType="separate"/>
        </w:r>
        <w:r>
          <w:rPr>
            <w:noProof/>
            <w:webHidden/>
          </w:rPr>
          <w:t>13</w:t>
        </w:r>
        <w:r>
          <w:rPr>
            <w:noProof/>
            <w:webHidden/>
          </w:rPr>
          <w:fldChar w:fldCharType="end"/>
        </w:r>
      </w:hyperlink>
    </w:p>
    <w:p w14:paraId="04F87B7A" w14:textId="6B0071F2" w:rsidR="003202C4" w:rsidRDefault="003202C4">
      <w:pPr>
        <w:pStyle w:val="Abbildungsverzeichnis"/>
        <w:tabs>
          <w:tab w:val="right" w:leader="dot" w:pos="9016"/>
        </w:tabs>
        <w:rPr>
          <w:rFonts w:asciiTheme="minorHAnsi" w:hAnsiTheme="minorHAnsi"/>
          <w:noProof/>
          <w:lang w:val="de-CH" w:eastAsia="de-CH"/>
        </w:rPr>
      </w:pPr>
      <w:hyperlink w:anchor="_Toc37247864" w:history="1">
        <w:r w:rsidRPr="00E3511F">
          <w:rPr>
            <w:rStyle w:val="Hyperlink"/>
            <w:noProof/>
          </w:rPr>
          <w:t>Abbildung 8 PTS Analoge Inputs</w:t>
        </w:r>
        <w:r>
          <w:rPr>
            <w:noProof/>
            <w:webHidden/>
          </w:rPr>
          <w:tab/>
        </w:r>
        <w:r>
          <w:rPr>
            <w:noProof/>
            <w:webHidden/>
          </w:rPr>
          <w:fldChar w:fldCharType="begin"/>
        </w:r>
        <w:r>
          <w:rPr>
            <w:noProof/>
            <w:webHidden/>
          </w:rPr>
          <w:instrText xml:space="preserve"> PAGEREF _Toc37247864 \h </w:instrText>
        </w:r>
        <w:r>
          <w:rPr>
            <w:noProof/>
            <w:webHidden/>
          </w:rPr>
        </w:r>
        <w:r>
          <w:rPr>
            <w:noProof/>
            <w:webHidden/>
          </w:rPr>
          <w:fldChar w:fldCharType="separate"/>
        </w:r>
        <w:r>
          <w:rPr>
            <w:noProof/>
            <w:webHidden/>
          </w:rPr>
          <w:t>14</w:t>
        </w:r>
        <w:r>
          <w:rPr>
            <w:noProof/>
            <w:webHidden/>
          </w:rPr>
          <w:fldChar w:fldCharType="end"/>
        </w:r>
      </w:hyperlink>
    </w:p>
    <w:p w14:paraId="4BA5AE8B" w14:textId="2B9DE071" w:rsidR="003202C4" w:rsidRDefault="003202C4">
      <w:pPr>
        <w:pStyle w:val="Abbildungsverzeichnis"/>
        <w:tabs>
          <w:tab w:val="right" w:leader="dot" w:pos="9016"/>
        </w:tabs>
        <w:rPr>
          <w:rFonts w:asciiTheme="minorHAnsi" w:hAnsiTheme="minorHAnsi"/>
          <w:noProof/>
          <w:lang w:val="de-CH" w:eastAsia="de-CH"/>
        </w:rPr>
      </w:pPr>
      <w:hyperlink w:anchor="_Toc37247865" w:history="1">
        <w:r w:rsidRPr="00E3511F">
          <w:rPr>
            <w:rStyle w:val="Hyperlink"/>
            <w:noProof/>
          </w:rPr>
          <w:t>Abbildung 9 PTS Digitale Inputs</w:t>
        </w:r>
        <w:r>
          <w:rPr>
            <w:noProof/>
            <w:webHidden/>
          </w:rPr>
          <w:tab/>
        </w:r>
        <w:r>
          <w:rPr>
            <w:noProof/>
            <w:webHidden/>
          </w:rPr>
          <w:fldChar w:fldCharType="begin"/>
        </w:r>
        <w:r>
          <w:rPr>
            <w:noProof/>
            <w:webHidden/>
          </w:rPr>
          <w:instrText xml:space="preserve"> PAGEREF _Toc37247865 \h </w:instrText>
        </w:r>
        <w:r>
          <w:rPr>
            <w:noProof/>
            <w:webHidden/>
          </w:rPr>
        </w:r>
        <w:r>
          <w:rPr>
            <w:noProof/>
            <w:webHidden/>
          </w:rPr>
          <w:fldChar w:fldCharType="separate"/>
        </w:r>
        <w:r>
          <w:rPr>
            <w:noProof/>
            <w:webHidden/>
          </w:rPr>
          <w:t>15</w:t>
        </w:r>
        <w:r>
          <w:rPr>
            <w:noProof/>
            <w:webHidden/>
          </w:rPr>
          <w:fldChar w:fldCharType="end"/>
        </w:r>
      </w:hyperlink>
    </w:p>
    <w:p w14:paraId="2E25DF51" w14:textId="2D5E1F52" w:rsidR="003202C4" w:rsidRDefault="003202C4">
      <w:pPr>
        <w:pStyle w:val="Abbildungsverzeichnis"/>
        <w:tabs>
          <w:tab w:val="right" w:leader="dot" w:pos="9016"/>
        </w:tabs>
        <w:rPr>
          <w:rFonts w:asciiTheme="minorHAnsi" w:hAnsiTheme="minorHAnsi"/>
          <w:noProof/>
          <w:lang w:val="de-CH" w:eastAsia="de-CH"/>
        </w:rPr>
      </w:pPr>
      <w:hyperlink w:anchor="_Toc37247866" w:history="1">
        <w:r w:rsidRPr="00E3511F">
          <w:rPr>
            <w:rStyle w:val="Hyperlink"/>
            <w:noProof/>
          </w:rPr>
          <w:t>Abbildung 10 PTS Digitale Outputs</w:t>
        </w:r>
        <w:r>
          <w:rPr>
            <w:noProof/>
            <w:webHidden/>
          </w:rPr>
          <w:tab/>
        </w:r>
        <w:r>
          <w:rPr>
            <w:noProof/>
            <w:webHidden/>
          </w:rPr>
          <w:fldChar w:fldCharType="begin"/>
        </w:r>
        <w:r>
          <w:rPr>
            <w:noProof/>
            <w:webHidden/>
          </w:rPr>
          <w:instrText xml:space="preserve"> PAGEREF _Toc37247866 \h </w:instrText>
        </w:r>
        <w:r>
          <w:rPr>
            <w:noProof/>
            <w:webHidden/>
          </w:rPr>
        </w:r>
        <w:r>
          <w:rPr>
            <w:noProof/>
            <w:webHidden/>
          </w:rPr>
          <w:fldChar w:fldCharType="separate"/>
        </w:r>
        <w:r>
          <w:rPr>
            <w:noProof/>
            <w:webHidden/>
          </w:rPr>
          <w:t>16</w:t>
        </w:r>
        <w:r>
          <w:rPr>
            <w:noProof/>
            <w:webHidden/>
          </w:rPr>
          <w:fldChar w:fldCharType="end"/>
        </w:r>
      </w:hyperlink>
    </w:p>
    <w:p w14:paraId="7DF4F193" w14:textId="3D0E9D57" w:rsidR="003202C4" w:rsidRDefault="003202C4">
      <w:pPr>
        <w:pStyle w:val="Abbildungsverzeichnis"/>
        <w:tabs>
          <w:tab w:val="right" w:leader="dot" w:pos="9016"/>
        </w:tabs>
        <w:rPr>
          <w:rFonts w:asciiTheme="minorHAnsi" w:hAnsiTheme="minorHAnsi"/>
          <w:noProof/>
          <w:lang w:val="de-CH" w:eastAsia="de-CH"/>
        </w:rPr>
      </w:pPr>
      <w:hyperlink r:id="rId49" w:anchor="_Toc37247867" w:history="1">
        <w:r w:rsidRPr="00E3511F">
          <w:rPr>
            <w:rStyle w:val="Hyperlink"/>
            <w:noProof/>
          </w:rPr>
          <w:t>Abbildung 11 Dateistruktur</w:t>
        </w:r>
        <w:r>
          <w:rPr>
            <w:noProof/>
            <w:webHidden/>
          </w:rPr>
          <w:tab/>
        </w:r>
        <w:r>
          <w:rPr>
            <w:noProof/>
            <w:webHidden/>
          </w:rPr>
          <w:fldChar w:fldCharType="begin"/>
        </w:r>
        <w:r>
          <w:rPr>
            <w:noProof/>
            <w:webHidden/>
          </w:rPr>
          <w:instrText xml:space="preserve"> PAGEREF _Toc37247867 \h </w:instrText>
        </w:r>
        <w:r>
          <w:rPr>
            <w:noProof/>
            <w:webHidden/>
          </w:rPr>
        </w:r>
        <w:r>
          <w:rPr>
            <w:noProof/>
            <w:webHidden/>
          </w:rPr>
          <w:fldChar w:fldCharType="separate"/>
        </w:r>
        <w:r>
          <w:rPr>
            <w:noProof/>
            <w:webHidden/>
          </w:rPr>
          <w:t>18</w:t>
        </w:r>
        <w:r>
          <w:rPr>
            <w:noProof/>
            <w:webHidden/>
          </w:rPr>
          <w:fldChar w:fldCharType="end"/>
        </w:r>
      </w:hyperlink>
    </w:p>
    <w:p w14:paraId="38E49BB9" w14:textId="35CDB419" w:rsidR="003202C4" w:rsidRDefault="003202C4">
      <w:pPr>
        <w:pStyle w:val="Abbildungsverzeichnis"/>
        <w:tabs>
          <w:tab w:val="right" w:leader="dot" w:pos="9016"/>
        </w:tabs>
        <w:rPr>
          <w:rFonts w:asciiTheme="minorHAnsi" w:hAnsiTheme="minorHAnsi"/>
          <w:noProof/>
          <w:lang w:val="de-CH" w:eastAsia="de-CH"/>
        </w:rPr>
      </w:pPr>
      <w:hyperlink w:anchor="_Toc37247868" w:history="1">
        <w:r w:rsidRPr="00E3511F">
          <w:rPr>
            <w:rStyle w:val="Hyperlink"/>
            <w:noProof/>
          </w:rPr>
          <w:t>Abbildung 12 Userinterface EOL</w:t>
        </w:r>
        <w:r>
          <w:rPr>
            <w:noProof/>
            <w:webHidden/>
          </w:rPr>
          <w:tab/>
        </w:r>
        <w:r>
          <w:rPr>
            <w:noProof/>
            <w:webHidden/>
          </w:rPr>
          <w:fldChar w:fldCharType="begin"/>
        </w:r>
        <w:r>
          <w:rPr>
            <w:noProof/>
            <w:webHidden/>
          </w:rPr>
          <w:instrText xml:space="preserve"> PAGEREF _Toc37247868 \h </w:instrText>
        </w:r>
        <w:r>
          <w:rPr>
            <w:noProof/>
            <w:webHidden/>
          </w:rPr>
        </w:r>
        <w:r>
          <w:rPr>
            <w:noProof/>
            <w:webHidden/>
          </w:rPr>
          <w:fldChar w:fldCharType="separate"/>
        </w:r>
        <w:r>
          <w:rPr>
            <w:noProof/>
            <w:webHidden/>
          </w:rPr>
          <w:t>20</w:t>
        </w:r>
        <w:r>
          <w:rPr>
            <w:noProof/>
            <w:webHidden/>
          </w:rPr>
          <w:fldChar w:fldCharType="end"/>
        </w:r>
      </w:hyperlink>
    </w:p>
    <w:p w14:paraId="3536E3D8" w14:textId="4AE6E800" w:rsidR="003202C4" w:rsidRDefault="003202C4">
      <w:pPr>
        <w:pStyle w:val="Abbildungsverzeichnis"/>
        <w:tabs>
          <w:tab w:val="right" w:leader="dot" w:pos="9016"/>
        </w:tabs>
        <w:rPr>
          <w:rFonts w:asciiTheme="minorHAnsi" w:hAnsiTheme="minorHAnsi"/>
          <w:noProof/>
          <w:lang w:val="de-CH" w:eastAsia="de-CH"/>
        </w:rPr>
      </w:pPr>
      <w:hyperlink r:id="rId50" w:anchor="_Toc37247869" w:history="1">
        <w:r w:rsidRPr="00E3511F">
          <w:rPr>
            <w:rStyle w:val="Hyperlink"/>
            <w:noProof/>
          </w:rPr>
          <w:t>Abbildung 13 Menu GUI</w:t>
        </w:r>
        <w:r>
          <w:rPr>
            <w:noProof/>
            <w:webHidden/>
          </w:rPr>
          <w:tab/>
        </w:r>
        <w:r>
          <w:rPr>
            <w:noProof/>
            <w:webHidden/>
          </w:rPr>
          <w:fldChar w:fldCharType="begin"/>
        </w:r>
        <w:r>
          <w:rPr>
            <w:noProof/>
            <w:webHidden/>
          </w:rPr>
          <w:instrText xml:space="preserve"> PAGEREF _Toc37247869 \h </w:instrText>
        </w:r>
        <w:r>
          <w:rPr>
            <w:noProof/>
            <w:webHidden/>
          </w:rPr>
        </w:r>
        <w:r>
          <w:rPr>
            <w:noProof/>
            <w:webHidden/>
          </w:rPr>
          <w:fldChar w:fldCharType="separate"/>
        </w:r>
        <w:r>
          <w:rPr>
            <w:noProof/>
            <w:webHidden/>
          </w:rPr>
          <w:t>21</w:t>
        </w:r>
        <w:r>
          <w:rPr>
            <w:noProof/>
            <w:webHidden/>
          </w:rPr>
          <w:fldChar w:fldCharType="end"/>
        </w:r>
      </w:hyperlink>
    </w:p>
    <w:p w14:paraId="15CFB4EE" w14:textId="1E882770" w:rsidR="003202C4" w:rsidRDefault="003202C4">
      <w:pPr>
        <w:pStyle w:val="Abbildungsverzeichnis"/>
        <w:tabs>
          <w:tab w:val="right" w:leader="dot" w:pos="9016"/>
        </w:tabs>
        <w:rPr>
          <w:rFonts w:asciiTheme="minorHAnsi" w:hAnsiTheme="minorHAnsi"/>
          <w:noProof/>
          <w:lang w:val="de-CH" w:eastAsia="de-CH"/>
        </w:rPr>
      </w:pPr>
      <w:hyperlink w:anchor="_Toc37247870" w:history="1">
        <w:r w:rsidRPr="00E3511F">
          <w:rPr>
            <w:rStyle w:val="Hyperlink"/>
            <w:noProof/>
          </w:rPr>
          <w:t>Abbildung 14 EA-Modul Schema DI</w:t>
        </w:r>
        <w:r>
          <w:rPr>
            <w:noProof/>
            <w:webHidden/>
          </w:rPr>
          <w:tab/>
        </w:r>
        <w:r>
          <w:rPr>
            <w:noProof/>
            <w:webHidden/>
          </w:rPr>
          <w:fldChar w:fldCharType="begin"/>
        </w:r>
        <w:r>
          <w:rPr>
            <w:noProof/>
            <w:webHidden/>
          </w:rPr>
          <w:instrText xml:space="preserve"> PAGEREF _Toc37247870 \h </w:instrText>
        </w:r>
        <w:r>
          <w:rPr>
            <w:noProof/>
            <w:webHidden/>
          </w:rPr>
        </w:r>
        <w:r>
          <w:rPr>
            <w:noProof/>
            <w:webHidden/>
          </w:rPr>
          <w:fldChar w:fldCharType="separate"/>
        </w:r>
        <w:r>
          <w:rPr>
            <w:noProof/>
            <w:webHidden/>
          </w:rPr>
          <w:t>23</w:t>
        </w:r>
        <w:r>
          <w:rPr>
            <w:noProof/>
            <w:webHidden/>
          </w:rPr>
          <w:fldChar w:fldCharType="end"/>
        </w:r>
      </w:hyperlink>
    </w:p>
    <w:p w14:paraId="5C5CD1AC" w14:textId="6372252F" w:rsidR="003202C4" w:rsidRDefault="003202C4">
      <w:pPr>
        <w:pStyle w:val="Abbildungsverzeichnis"/>
        <w:tabs>
          <w:tab w:val="right" w:leader="dot" w:pos="9016"/>
        </w:tabs>
        <w:rPr>
          <w:rFonts w:asciiTheme="minorHAnsi" w:hAnsiTheme="minorHAnsi"/>
          <w:noProof/>
          <w:lang w:val="de-CH" w:eastAsia="de-CH"/>
        </w:rPr>
      </w:pPr>
      <w:hyperlink w:anchor="_Toc37247871" w:history="1">
        <w:r w:rsidRPr="00E3511F">
          <w:rPr>
            <w:rStyle w:val="Hyperlink"/>
            <w:noProof/>
          </w:rPr>
          <w:t>Abbildung 15 EA-Modul Implementierung DI</w:t>
        </w:r>
        <w:r>
          <w:rPr>
            <w:noProof/>
            <w:webHidden/>
          </w:rPr>
          <w:tab/>
        </w:r>
        <w:r>
          <w:rPr>
            <w:noProof/>
            <w:webHidden/>
          </w:rPr>
          <w:fldChar w:fldCharType="begin"/>
        </w:r>
        <w:r>
          <w:rPr>
            <w:noProof/>
            <w:webHidden/>
          </w:rPr>
          <w:instrText xml:space="preserve"> PAGEREF _Toc37247871 \h </w:instrText>
        </w:r>
        <w:r>
          <w:rPr>
            <w:noProof/>
            <w:webHidden/>
          </w:rPr>
        </w:r>
        <w:r>
          <w:rPr>
            <w:noProof/>
            <w:webHidden/>
          </w:rPr>
          <w:fldChar w:fldCharType="separate"/>
        </w:r>
        <w:r>
          <w:rPr>
            <w:noProof/>
            <w:webHidden/>
          </w:rPr>
          <w:t>24</w:t>
        </w:r>
        <w:r>
          <w:rPr>
            <w:noProof/>
            <w:webHidden/>
          </w:rPr>
          <w:fldChar w:fldCharType="end"/>
        </w:r>
      </w:hyperlink>
    </w:p>
    <w:p w14:paraId="6FE48AB3" w14:textId="0BEE993C" w:rsidR="003202C4" w:rsidRDefault="003202C4">
      <w:pPr>
        <w:pStyle w:val="Abbildungsverzeichnis"/>
        <w:tabs>
          <w:tab w:val="right" w:leader="dot" w:pos="9016"/>
        </w:tabs>
        <w:rPr>
          <w:rFonts w:asciiTheme="minorHAnsi" w:hAnsiTheme="minorHAnsi"/>
          <w:noProof/>
          <w:lang w:val="de-CH" w:eastAsia="de-CH"/>
        </w:rPr>
      </w:pPr>
      <w:hyperlink w:anchor="_Toc37247872" w:history="1">
        <w:r w:rsidRPr="00E3511F">
          <w:rPr>
            <w:rStyle w:val="Hyperlink"/>
            <w:noProof/>
          </w:rPr>
          <w:t>Abbildung 16 EA-Modul Schema DO</w:t>
        </w:r>
        <w:r>
          <w:rPr>
            <w:noProof/>
            <w:webHidden/>
          </w:rPr>
          <w:tab/>
        </w:r>
        <w:r>
          <w:rPr>
            <w:noProof/>
            <w:webHidden/>
          </w:rPr>
          <w:fldChar w:fldCharType="begin"/>
        </w:r>
        <w:r>
          <w:rPr>
            <w:noProof/>
            <w:webHidden/>
          </w:rPr>
          <w:instrText xml:space="preserve"> PAGEREF _Toc37247872 \h </w:instrText>
        </w:r>
        <w:r>
          <w:rPr>
            <w:noProof/>
            <w:webHidden/>
          </w:rPr>
        </w:r>
        <w:r>
          <w:rPr>
            <w:noProof/>
            <w:webHidden/>
          </w:rPr>
          <w:fldChar w:fldCharType="separate"/>
        </w:r>
        <w:r>
          <w:rPr>
            <w:noProof/>
            <w:webHidden/>
          </w:rPr>
          <w:t>24</w:t>
        </w:r>
        <w:r>
          <w:rPr>
            <w:noProof/>
            <w:webHidden/>
          </w:rPr>
          <w:fldChar w:fldCharType="end"/>
        </w:r>
      </w:hyperlink>
    </w:p>
    <w:p w14:paraId="2DA9DF5A" w14:textId="176CDBD7" w:rsidR="003202C4" w:rsidRDefault="003202C4">
      <w:pPr>
        <w:pStyle w:val="Abbildungsverzeichnis"/>
        <w:tabs>
          <w:tab w:val="right" w:leader="dot" w:pos="9016"/>
        </w:tabs>
        <w:rPr>
          <w:rFonts w:asciiTheme="minorHAnsi" w:hAnsiTheme="minorHAnsi"/>
          <w:noProof/>
          <w:lang w:val="de-CH" w:eastAsia="de-CH"/>
        </w:rPr>
      </w:pPr>
      <w:hyperlink w:anchor="_Toc37247873" w:history="1">
        <w:r w:rsidRPr="00E3511F">
          <w:rPr>
            <w:rStyle w:val="Hyperlink"/>
            <w:noProof/>
          </w:rPr>
          <w:t>Abbildung 17 EA-Modul Implementierung DO</w:t>
        </w:r>
        <w:r>
          <w:rPr>
            <w:noProof/>
            <w:webHidden/>
          </w:rPr>
          <w:tab/>
        </w:r>
        <w:r>
          <w:rPr>
            <w:noProof/>
            <w:webHidden/>
          </w:rPr>
          <w:fldChar w:fldCharType="begin"/>
        </w:r>
        <w:r>
          <w:rPr>
            <w:noProof/>
            <w:webHidden/>
          </w:rPr>
          <w:instrText xml:space="preserve"> PAGEREF _Toc37247873 \h </w:instrText>
        </w:r>
        <w:r>
          <w:rPr>
            <w:noProof/>
            <w:webHidden/>
          </w:rPr>
        </w:r>
        <w:r>
          <w:rPr>
            <w:noProof/>
            <w:webHidden/>
          </w:rPr>
          <w:fldChar w:fldCharType="separate"/>
        </w:r>
        <w:r>
          <w:rPr>
            <w:noProof/>
            <w:webHidden/>
          </w:rPr>
          <w:t>25</w:t>
        </w:r>
        <w:r>
          <w:rPr>
            <w:noProof/>
            <w:webHidden/>
          </w:rPr>
          <w:fldChar w:fldCharType="end"/>
        </w:r>
      </w:hyperlink>
    </w:p>
    <w:p w14:paraId="68EA4FF1" w14:textId="004107D4" w:rsidR="003202C4" w:rsidRDefault="003202C4">
      <w:pPr>
        <w:pStyle w:val="Abbildungsverzeichnis"/>
        <w:tabs>
          <w:tab w:val="right" w:leader="dot" w:pos="9016"/>
        </w:tabs>
        <w:rPr>
          <w:rFonts w:asciiTheme="minorHAnsi" w:hAnsiTheme="minorHAnsi"/>
          <w:noProof/>
          <w:lang w:val="de-CH" w:eastAsia="de-CH"/>
        </w:rPr>
      </w:pPr>
      <w:hyperlink r:id="rId51" w:anchor="_Toc37247874" w:history="1">
        <w:r w:rsidRPr="00E3511F">
          <w:rPr>
            <w:rStyle w:val="Hyperlink"/>
            <w:noProof/>
          </w:rPr>
          <w:t>Abbildung 18 Wasserstand Funktionen</w:t>
        </w:r>
        <w:r>
          <w:rPr>
            <w:noProof/>
            <w:webHidden/>
          </w:rPr>
          <w:tab/>
        </w:r>
        <w:r>
          <w:rPr>
            <w:noProof/>
            <w:webHidden/>
          </w:rPr>
          <w:fldChar w:fldCharType="begin"/>
        </w:r>
        <w:r>
          <w:rPr>
            <w:noProof/>
            <w:webHidden/>
          </w:rPr>
          <w:instrText xml:space="preserve"> PAGEREF _Toc37247874 \h </w:instrText>
        </w:r>
        <w:r>
          <w:rPr>
            <w:noProof/>
            <w:webHidden/>
          </w:rPr>
        </w:r>
        <w:r>
          <w:rPr>
            <w:noProof/>
            <w:webHidden/>
          </w:rPr>
          <w:fldChar w:fldCharType="separate"/>
        </w:r>
        <w:r>
          <w:rPr>
            <w:noProof/>
            <w:webHidden/>
          </w:rPr>
          <w:t>25</w:t>
        </w:r>
        <w:r>
          <w:rPr>
            <w:noProof/>
            <w:webHidden/>
          </w:rPr>
          <w:fldChar w:fldCharType="end"/>
        </w:r>
      </w:hyperlink>
    </w:p>
    <w:p w14:paraId="0009BF00" w14:textId="12BB3A0B" w:rsidR="003202C4" w:rsidRDefault="003202C4">
      <w:pPr>
        <w:pStyle w:val="Abbildungsverzeichnis"/>
        <w:tabs>
          <w:tab w:val="right" w:leader="dot" w:pos="9016"/>
        </w:tabs>
        <w:rPr>
          <w:rFonts w:asciiTheme="minorHAnsi" w:hAnsiTheme="minorHAnsi"/>
          <w:noProof/>
          <w:lang w:val="de-CH" w:eastAsia="de-CH"/>
        </w:rPr>
      </w:pPr>
      <w:hyperlink w:anchor="_Toc37247875" w:history="1">
        <w:r w:rsidRPr="00E3511F">
          <w:rPr>
            <w:rStyle w:val="Hyperlink"/>
            <w:noProof/>
          </w:rPr>
          <w:t>Abbildung 19 EA-Modul Schema AI</w:t>
        </w:r>
        <w:r>
          <w:rPr>
            <w:noProof/>
            <w:webHidden/>
          </w:rPr>
          <w:tab/>
        </w:r>
        <w:r>
          <w:rPr>
            <w:noProof/>
            <w:webHidden/>
          </w:rPr>
          <w:fldChar w:fldCharType="begin"/>
        </w:r>
        <w:r>
          <w:rPr>
            <w:noProof/>
            <w:webHidden/>
          </w:rPr>
          <w:instrText xml:space="preserve"> PAGEREF _Toc37247875 \h </w:instrText>
        </w:r>
        <w:r>
          <w:rPr>
            <w:noProof/>
            <w:webHidden/>
          </w:rPr>
        </w:r>
        <w:r>
          <w:rPr>
            <w:noProof/>
            <w:webHidden/>
          </w:rPr>
          <w:fldChar w:fldCharType="separate"/>
        </w:r>
        <w:r>
          <w:rPr>
            <w:noProof/>
            <w:webHidden/>
          </w:rPr>
          <w:t>26</w:t>
        </w:r>
        <w:r>
          <w:rPr>
            <w:noProof/>
            <w:webHidden/>
          </w:rPr>
          <w:fldChar w:fldCharType="end"/>
        </w:r>
      </w:hyperlink>
    </w:p>
    <w:p w14:paraId="10F10C70" w14:textId="0D7C8FDA" w:rsidR="003202C4" w:rsidRDefault="003202C4">
      <w:pPr>
        <w:pStyle w:val="Abbildungsverzeichnis"/>
        <w:tabs>
          <w:tab w:val="right" w:leader="dot" w:pos="9016"/>
        </w:tabs>
        <w:rPr>
          <w:rFonts w:asciiTheme="minorHAnsi" w:hAnsiTheme="minorHAnsi"/>
          <w:noProof/>
          <w:lang w:val="de-CH" w:eastAsia="de-CH"/>
        </w:rPr>
      </w:pPr>
      <w:hyperlink w:anchor="_Toc37247876" w:history="1">
        <w:r w:rsidRPr="00E3511F">
          <w:rPr>
            <w:rStyle w:val="Hyperlink"/>
            <w:noProof/>
          </w:rPr>
          <w:t>Abbildung 20 EA-Modul Implementierung AI</w:t>
        </w:r>
        <w:r>
          <w:rPr>
            <w:noProof/>
            <w:webHidden/>
          </w:rPr>
          <w:tab/>
        </w:r>
        <w:r>
          <w:rPr>
            <w:noProof/>
            <w:webHidden/>
          </w:rPr>
          <w:fldChar w:fldCharType="begin"/>
        </w:r>
        <w:r>
          <w:rPr>
            <w:noProof/>
            <w:webHidden/>
          </w:rPr>
          <w:instrText xml:space="preserve"> PAGEREF _Toc37247876 \h </w:instrText>
        </w:r>
        <w:r>
          <w:rPr>
            <w:noProof/>
            <w:webHidden/>
          </w:rPr>
        </w:r>
        <w:r>
          <w:rPr>
            <w:noProof/>
            <w:webHidden/>
          </w:rPr>
          <w:fldChar w:fldCharType="separate"/>
        </w:r>
        <w:r>
          <w:rPr>
            <w:noProof/>
            <w:webHidden/>
          </w:rPr>
          <w:t>26</w:t>
        </w:r>
        <w:r>
          <w:rPr>
            <w:noProof/>
            <w:webHidden/>
          </w:rPr>
          <w:fldChar w:fldCharType="end"/>
        </w:r>
      </w:hyperlink>
    </w:p>
    <w:p w14:paraId="0A76E954" w14:textId="2BDE31D5" w:rsidR="003202C4" w:rsidRDefault="003202C4">
      <w:pPr>
        <w:pStyle w:val="Abbildungsverzeichnis"/>
        <w:tabs>
          <w:tab w:val="right" w:leader="dot" w:pos="9016"/>
        </w:tabs>
        <w:rPr>
          <w:rFonts w:asciiTheme="minorHAnsi" w:hAnsiTheme="minorHAnsi"/>
          <w:noProof/>
          <w:lang w:val="de-CH" w:eastAsia="de-CH"/>
        </w:rPr>
      </w:pPr>
      <w:hyperlink r:id="rId52" w:anchor="_Toc37247877" w:history="1">
        <w:r w:rsidRPr="00E3511F">
          <w:rPr>
            <w:rStyle w:val="Hyperlink"/>
            <w:noProof/>
          </w:rPr>
          <w:t>Abbildung 21 Statemaschine Fälle 1</w:t>
        </w:r>
        <w:r>
          <w:rPr>
            <w:noProof/>
            <w:webHidden/>
          </w:rPr>
          <w:tab/>
        </w:r>
        <w:r>
          <w:rPr>
            <w:noProof/>
            <w:webHidden/>
          </w:rPr>
          <w:fldChar w:fldCharType="begin"/>
        </w:r>
        <w:r>
          <w:rPr>
            <w:noProof/>
            <w:webHidden/>
          </w:rPr>
          <w:instrText xml:space="preserve"> PAGEREF _Toc37247877 \h </w:instrText>
        </w:r>
        <w:r>
          <w:rPr>
            <w:noProof/>
            <w:webHidden/>
          </w:rPr>
        </w:r>
        <w:r>
          <w:rPr>
            <w:noProof/>
            <w:webHidden/>
          </w:rPr>
          <w:fldChar w:fldCharType="separate"/>
        </w:r>
        <w:r>
          <w:rPr>
            <w:noProof/>
            <w:webHidden/>
          </w:rPr>
          <w:t>27</w:t>
        </w:r>
        <w:r>
          <w:rPr>
            <w:noProof/>
            <w:webHidden/>
          </w:rPr>
          <w:fldChar w:fldCharType="end"/>
        </w:r>
      </w:hyperlink>
    </w:p>
    <w:p w14:paraId="0EE1E4F9" w14:textId="419FC24F" w:rsidR="003202C4" w:rsidRDefault="003202C4">
      <w:pPr>
        <w:pStyle w:val="Abbildungsverzeichnis"/>
        <w:tabs>
          <w:tab w:val="right" w:leader="dot" w:pos="9016"/>
        </w:tabs>
        <w:rPr>
          <w:rFonts w:asciiTheme="minorHAnsi" w:hAnsiTheme="minorHAnsi"/>
          <w:noProof/>
          <w:lang w:val="de-CH" w:eastAsia="de-CH"/>
        </w:rPr>
      </w:pPr>
      <w:hyperlink r:id="rId53" w:anchor="_Toc37247878" w:history="1">
        <w:r w:rsidRPr="00E3511F">
          <w:rPr>
            <w:rStyle w:val="Hyperlink"/>
            <w:noProof/>
          </w:rPr>
          <w:t>Abbildung 22 Statemaschine Fälle 2</w:t>
        </w:r>
        <w:r>
          <w:rPr>
            <w:noProof/>
            <w:webHidden/>
          </w:rPr>
          <w:tab/>
        </w:r>
        <w:r>
          <w:rPr>
            <w:noProof/>
            <w:webHidden/>
          </w:rPr>
          <w:fldChar w:fldCharType="begin"/>
        </w:r>
        <w:r>
          <w:rPr>
            <w:noProof/>
            <w:webHidden/>
          </w:rPr>
          <w:instrText xml:space="preserve"> PAGEREF _Toc37247878 \h </w:instrText>
        </w:r>
        <w:r>
          <w:rPr>
            <w:noProof/>
            <w:webHidden/>
          </w:rPr>
        </w:r>
        <w:r>
          <w:rPr>
            <w:noProof/>
            <w:webHidden/>
          </w:rPr>
          <w:fldChar w:fldCharType="separate"/>
        </w:r>
        <w:r>
          <w:rPr>
            <w:noProof/>
            <w:webHidden/>
          </w:rPr>
          <w:t>27</w:t>
        </w:r>
        <w:r>
          <w:rPr>
            <w:noProof/>
            <w:webHidden/>
          </w:rPr>
          <w:fldChar w:fldCharType="end"/>
        </w:r>
      </w:hyperlink>
    </w:p>
    <w:p w14:paraId="0B19E13F" w14:textId="37097629" w:rsidR="003202C4" w:rsidRDefault="003202C4">
      <w:pPr>
        <w:pStyle w:val="Abbildungsverzeichnis"/>
        <w:tabs>
          <w:tab w:val="right" w:leader="dot" w:pos="9016"/>
        </w:tabs>
        <w:rPr>
          <w:rFonts w:asciiTheme="minorHAnsi" w:hAnsiTheme="minorHAnsi"/>
          <w:noProof/>
          <w:lang w:val="de-CH" w:eastAsia="de-CH"/>
        </w:rPr>
      </w:pPr>
      <w:hyperlink w:anchor="_Toc37247879" w:history="1">
        <w:r w:rsidRPr="00E3511F">
          <w:rPr>
            <w:rStyle w:val="Hyperlink"/>
            <w:noProof/>
          </w:rPr>
          <w:t>Abbildung 23 Read Liquid Level, Signaltype</w:t>
        </w:r>
        <w:r>
          <w:rPr>
            <w:noProof/>
            <w:webHidden/>
          </w:rPr>
          <w:tab/>
        </w:r>
        <w:r>
          <w:rPr>
            <w:noProof/>
            <w:webHidden/>
          </w:rPr>
          <w:fldChar w:fldCharType="begin"/>
        </w:r>
        <w:r>
          <w:rPr>
            <w:noProof/>
            <w:webHidden/>
          </w:rPr>
          <w:instrText xml:space="preserve"> PAGEREF _Toc37247879 \h </w:instrText>
        </w:r>
        <w:r>
          <w:rPr>
            <w:noProof/>
            <w:webHidden/>
          </w:rPr>
        </w:r>
        <w:r>
          <w:rPr>
            <w:noProof/>
            <w:webHidden/>
          </w:rPr>
          <w:fldChar w:fldCharType="separate"/>
        </w:r>
        <w:r>
          <w:rPr>
            <w:noProof/>
            <w:webHidden/>
          </w:rPr>
          <w:t>28</w:t>
        </w:r>
        <w:r>
          <w:rPr>
            <w:noProof/>
            <w:webHidden/>
          </w:rPr>
          <w:fldChar w:fldCharType="end"/>
        </w:r>
      </w:hyperlink>
    </w:p>
    <w:p w14:paraId="7AE2E56D" w14:textId="19E21554" w:rsidR="003202C4" w:rsidRDefault="003202C4">
      <w:pPr>
        <w:pStyle w:val="Abbildungsverzeichnis"/>
        <w:tabs>
          <w:tab w:val="right" w:leader="dot" w:pos="9016"/>
        </w:tabs>
        <w:rPr>
          <w:rFonts w:asciiTheme="minorHAnsi" w:hAnsiTheme="minorHAnsi"/>
          <w:noProof/>
          <w:lang w:val="de-CH" w:eastAsia="de-CH"/>
        </w:rPr>
      </w:pPr>
      <w:hyperlink w:anchor="_Toc37247880" w:history="1">
        <w:r w:rsidRPr="00E3511F">
          <w:rPr>
            <w:rStyle w:val="Hyperlink"/>
            <w:noProof/>
          </w:rPr>
          <w:t>Abbildung 24 Read Liquid Level, Sink/Source</w:t>
        </w:r>
        <w:r>
          <w:rPr>
            <w:noProof/>
            <w:webHidden/>
          </w:rPr>
          <w:tab/>
        </w:r>
        <w:r>
          <w:rPr>
            <w:noProof/>
            <w:webHidden/>
          </w:rPr>
          <w:fldChar w:fldCharType="begin"/>
        </w:r>
        <w:r>
          <w:rPr>
            <w:noProof/>
            <w:webHidden/>
          </w:rPr>
          <w:instrText xml:space="preserve"> PAGEREF _Toc37247880 \h </w:instrText>
        </w:r>
        <w:r>
          <w:rPr>
            <w:noProof/>
            <w:webHidden/>
          </w:rPr>
        </w:r>
        <w:r>
          <w:rPr>
            <w:noProof/>
            <w:webHidden/>
          </w:rPr>
          <w:fldChar w:fldCharType="separate"/>
        </w:r>
        <w:r>
          <w:rPr>
            <w:noProof/>
            <w:webHidden/>
          </w:rPr>
          <w:t>29</w:t>
        </w:r>
        <w:r>
          <w:rPr>
            <w:noProof/>
            <w:webHidden/>
          </w:rPr>
          <w:fldChar w:fldCharType="end"/>
        </w:r>
      </w:hyperlink>
    </w:p>
    <w:p w14:paraId="6D886F70" w14:textId="3B891D7D" w:rsidR="003202C4" w:rsidRDefault="003202C4">
      <w:pPr>
        <w:pStyle w:val="Abbildungsverzeichnis"/>
        <w:tabs>
          <w:tab w:val="right" w:leader="dot" w:pos="9016"/>
        </w:tabs>
        <w:rPr>
          <w:rFonts w:asciiTheme="minorHAnsi" w:hAnsiTheme="minorHAnsi"/>
          <w:noProof/>
          <w:lang w:val="de-CH" w:eastAsia="de-CH"/>
        </w:rPr>
      </w:pPr>
      <w:hyperlink w:anchor="_Toc37247881" w:history="1">
        <w:r w:rsidRPr="00E3511F">
          <w:rPr>
            <w:rStyle w:val="Hyperlink"/>
            <w:noProof/>
          </w:rPr>
          <w:t>Abbildung 25 Waste-Water Alarm Prüfung</w:t>
        </w:r>
        <w:r>
          <w:rPr>
            <w:noProof/>
            <w:webHidden/>
          </w:rPr>
          <w:tab/>
        </w:r>
        <w:r>
          <w:rPr>
            <w:noProof/>
            <w:webHidden/>
          </w:rPr>
          <w:fldChar w:fldCharType="begin"/>
        </w:r>
        <w:r>
          <w:rPr>
            <w:noProof/>
            <w:webHidden/>
          </w:rPr>
          <w:instrText xml:space="preserve"> PAGEREF _Toc37247881 \h </w:instrText>
        </w:r>
        <w:r>
          <w:rPr>
            <w:noProof/>
            <w:webHidden/>
          </w:rPr>
        </w:r>
        <w:r>
          <w:rPr>
            <w:noProof/>
            <w:webHidden/>
          </w:rPr>
          <w:fldChar w:fldCharType="separate"/>
        </w:r>
        <w:r>
          <w:rPr>
            <w:noProof/>
            <w:webHidden/>
          </w:rPr>
          <w:t>29</w:t>
        </w:r>
        <w:r>
          <w:rPr>
            <w:noProof/>
            <w:webHidden/>
          </w:rPr>
          <w:fldChar w:fldCharType="end"/>
        </w:r>
      </w:hyperlink>
    </w:p>
    <w:p w14:paraId="26281898" w14:textId="508767B5" w:rsidR="003202C4" w:rsidRDefault="003202C4">
      <w:pPr>
        <w:pStyle w:val="Abbildungsverzeichnis"/>
        <w:tabs>
          <w:tab w:val="right" w:leader="dot" w:pos="9016"/>
        </w:tabs>
        <w:rPr>
          <w:rFonts w:asciiTheme="minorHAnsi" w:hAnsiTheme="minorHAnsi"/>
          <w:noProof/>
          <w:lang w:val="de-CH" w:eastAsia="de-CH"/>
        </w:rPr>
      </w:pPr>
      <w:hyperlink w:anchor="_Toc37247882" w:history="1">
        <w:r w:rsidRPr="00E3511F">
          <w:rPr>
            <w:rStyle w:val="Hyperlink"/>
            <w:noProof/>
          </w:rPr>
          <w:t>Abbildung 26 Fresh Water Alarm Prüfung</w:t>
        </w:r>
        <w:r>
          <w:rPr>
            <w:noProof/>
            <w:webHidden/>
          </w:rPr>
          <w:tab/>
        </w:r>
        <w:r>
          <w:rPr>
            <w:noProof/>
            <w:webHidden/>
          </w:rPr>
          <w:fldChar w:fldCharType="begin"/>
        </w:r>
        <w:r>
          <w:rPr>
            <w:noProof/>
            <w:webHidden/>
          </w:rPr>
          <w:instrText xml:space="preserve"> PAGEREF _Toc37247882 \h </w:instrText>
        </w:r>
        <w:r>
          <w:rPr>
            <w:noProof/>
            <w:webHidden/>
          </w:rPr>
        </w:r>
        <w:r>
          <w:rPr>
            <w:noProof/>
            <w:webHidden/>
          </w:rPr>
          <w:fldChar w:fldCharType="separate"/>
        </w:r>
        <w:r>
          <w:rPr>
            <w:noProof/>
            <w:webHidden/>
          </w:rPr>
          <w:t>30</w:t>
        </w:r>
        <w:r>
          <w:rPr>
            <w:noProof/>
            <w:webHidden/>
          </w:rPr>
          <w:fldChar w:fldCharType="end"/>
        </w:r>
      </w:hyperlink>
    </w:p>
    <w:p w14:paraId="212B1B1E" w14:textId="6B445143" w:rsidR="00062E86" w:rsidRPr="00953F06" w:rsidRDefault="00062E86" w:rsidP="00062E86">
      <w:r w:rsidRPr="00953F06">
        <w:fldChar w:fldCharType="end"/>
      </w:r>
    </w:p>
    <w:p w14:paraId="28200381" w14:textId="0DBBFF0E" w:rsidR="00560BBE" w:rsidRPr="00953F06" w:rsidRDefault="00560BBE"/>
    <w:sectPr w:rsidR="00560BBE" w:rsidRPr="00953F06" w:rsidSect="003A0ACE">
      <w:headerReference w:type="default" r:id="rId54"/>
      <w:footerReference w:type="default" r:id="rId55"/>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CE2E2F" w14:textId="77777777" w:rsidR="002E425C" w:rsidRDefault="002E425C" w:rsidP="005D5B44">
      <w:pPr>
        <w:spacing w:after="0"/>
      </w:pPr>
      <w:r>
        <w:separator/>
      </w:r>
    </w:p>
  </w:endnote>
  <w:endnote w:type="continuationSeparator" w:id="0">
    <w:p w14:paraId="1DA17122" w14:textId="77777777" w:rsidR="002E425C" w:rsidRDefault="002E425C" w:rsidP="005D5B44">
      <w:pPr>
        <w:spacing w:after="0"/>
      </w:pPr>
      <w:r>
        <w:continuationSeparator/>
      </w:r>
    </w:p>
  </w:endnote>
  <w:endnote w:type="continuationNotice" w:id="1">
    <w:p w14:paraId="5B86258F" w14:textId="77777777" w:rsidR="002E425C" w:rsidRDefault="002E42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794C9C" w:rsidRPr="002301B7" w:rsidRDefault="00794C9C"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F19B51" w14:textId="77777777" w:rsidR="002E425C" w:rsidRDefault="002E425C" w:rsidP="005D5B44">
      <w:pPr>
        <w:spacing w:after="0"/>
      </w:pPr>
      <w:r>
        <w:separator/>
      </w:r>
    </w:p>
  </w:footnote>
  <w:footnote w:type="continuationSeparator" w:id="0">
    <w:p w14:paraId="29242A72" w14:textId="77777777" w:rsidR="002E425C" w:rsidRDefault="002E425C" w:rsidP="005D5B44">
      <w:pPr>
        <w:spacing w:after="0"/>
      </w:pPr>
      <w:r>
        <w:continuationSeparator/>
      </w:r>
    </w:p>
  </w:footnote>
  <w:footnote w:type="continuationNotice" w:id="1">
    <w:p w14:paraId="38AA0C65" w14:textId="77777777" w:rsidR="002E425C" w:rsidRDefault="002E42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794C9C" w:rsidRPr="0002149E" w:rsidRDefault="00794C9C"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794C9C" w:rsidRPr="0002149E" w:rsidRDefault="00794C9C"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794C9C" w:rsidRPr="002301B7" w:rsidRDefault="00794C9C"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18E3488"/>
    <w:multiLevelType w:val="hybridMultilevel"/>
    <w:tmpl w:val="2C2CFD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0"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5"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7"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4F3A18D9"/>
    <w:multiLevelType w:val="hybridMultilevel"/>
    <w:tmpl w:val="A0401EF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9FF5078"/>
    <w:multiLevelType w:val="hybridMultilevel"/>
    <w:tmpl w:val="B32294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8"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24"/>
  </w:num>
  <w:num w:numId="4">
    <w:abstractNumId w:val="0"/>
  </w:num>
  <w:num w:numId="5">
    <w:abstractNumId w:val="10"/>
  </w:num>
  <w:num w:numId="6">
    <w:abstractNumId w:val="25"/>
  </w:num>
  <w:num w:numId="7">
    <w:abstractNumId w:val="12"/>
  </w:num>
  <w:num w:numId="8">
    <w:abstractNumId w:val="38"/>
  </w:num>
  <w:num w:numId="9">
    <w:abstractNumId w:val="27"/>
  </w:num>
  <w:num w:numId="10">
    <w:abstractNumId w:val="3"/>
  </w:num>
  <w:num w:numId="11">
    <w:abstractNumId w:val="7"/>
  </w:num>
  <w:num w:numId="12">
    <w:abstractNumId w:val="29"/>
  </w:num>
  <w:num w:numId="13">
    <w:abstractNumId w:val="8"/>
  </w:num>
  <w:num w:numId="14">
    <w:abstractNumId w:val="33"/>
  </w:num>
  <w:num w:numId="15">
    <w:abstractNumId w:val="16"/>
  </w:num>
  <w:num w:numId="16">
    <w:abstractNumId w:val="36"/>
  </w:num>
  <w:num w:numId="17">
    <w:abstractNumId w:val="41"/>
  </w:num>
  <w:num w:numId="18">
    <w:abstractNumId w:val="34"/>
  </w:num>
  <w:num w:numId="19">
    <w:abstractNumId w:val="28"/>
  </w:num>
  <w:num w:numId="20">
    <w:abstractNumId w:val="9"/>
  </w:num>
  <w:num w:numId="21">
    <w:abstractNumId w:val="39"/>
  </w:num>
  <w:num w:numId="22">
    <w:abstractNumId w:val="40"/>
  </w:num>
  <w:num w:numId="23">
    <w:abstractNumId w:val="35"/>
  </w:num>
  <w:num w:numId="24">
    <w:abstractNumId w:val="11"/>
  </w:num>
  <w:num w:numId="25">
    <w:abstractNumId w:val="22"/>
  </w:num>
  <w:num w:numId="26">
    <w:abstractNumId w:val="17"/>
  </w:num>
  <w:num w:numId="27">
    <w:abstractNumId w:val="1"/>
  </w:num>
  <w:num w:numId="28">
    <w:abstractNumId w:val="4"/>
  </w:num>
  <w:num w:numId="29">
    <w:abstractNumId w:val="2"/>
  </w:num>
  <w:num w:numId="30">
    <w:abstractNumId w:val="19"/>
  </w:num>
  <w:num w:numId="31">
    <w:abstractNumId w:val="5"/>
  </w:num>
  <w:num w:numId="32">
    <w:abstractNumId w:val="42"/>
  </w:num>
  <w:num w:numId="33">
    <w:abstractNumId w:val="21"/>
  </w:num>
  <w:num w:numId="34">
    <w:abstractNumId w:val="15"/>
  </w:num>
  <w:num w:numId="35">
    <w:abstractNumId w:val="13"/>
  </w:num>
  <w:num w:numId="36">
    <w:abstractNumId w:val="23"/>
  </w:num>
  <w:num w:numId="37">
    <w:abstractNumId w:val="20"/>
  </w:num>
  <w:num w:numId="38">
    <w:abstractNumId w:val="30"/>
  </w:num>
  <w:num w:numId="39">
    <w:abstractNumId w:val="14"/>
  </w:num>
  <w:num w:numId="40">
    <w:abstractNumId w:val="37"/>
  </w:num>
  <w:num w:numId="41">
    <w:abstractNumId w:val="31"/>
  </w:num>
  <w:num w:numId="42">
    <w:abstractNumId w:val="6"/>
  </w:num>
  <w:num w:numId="43">
    <w:abstractNumId w:val="3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C38"/>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2DE"/>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56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645"/>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46F"/>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5E2"/>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08"/>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25C"/>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2C4"/>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B0C"/>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0D73"/>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2AAC"/>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064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01C"/>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66A"/>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1EF"/>
    <w:rsid w:val="005F1AF2"/>
    <w:rsid w:val="005F1B38"/>
    <w:rsid w:val="005F1E26"/>
    <w:rsid w:val="005F255A"/>
    <w:rsid w:val="005F2ECF"/>
    <w:rsid w:val="005F3601"/>
    <w:rsid w:val="005F3742"/>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7E5"/>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4D"/>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963"/>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6093"/>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4C82"/>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4C9C"/>
    <w:rsid w:val="00795360"/>
    <w:rsid w:val="007955E1"/>
    <w:rsid w:val="00795851"/>
    <w:rsid w:val="00795B41"/>
    <w:rsid w:val="00795D34"/>
    <w:rsid w:val="00795DD8"/>
    <w:rsid w:val="00796535"/>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D5F"/>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1B5"/>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09"/>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385"/>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9FA"/>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3F06"/>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AE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59F"/>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880"/>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B1A"/>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78F"/>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694"/>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411"/>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D72"/>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1F46"/>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67"/>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B6E"/>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43"/>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CF0"/>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C4"/>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2BB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5D4"/>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596D"/>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44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6F43"/>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F11EF"/>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file:///E:\02_Arbeit\Veratron\IPA\05_Doku\DokumentationIPA.docx" TargetMode="External"/><Relationship Id="rId50" Type="http://schemas.openxmlformats.org/officeDocument/2006/relationships/hyperlink" Target="file:///E:\02_Arbeit\Veratron\IPA\05_Doku\DokumentationIPA.docx" TargetMode="External"/><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sv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file:///E:\02_Arbeit\Veratron\IPA\05_Doku\DokumentationIPA.docx"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file:///E:\02_Arbeit\Veratron\IPA\05_Doku\DokumentationIPA.docx" TargetMode="External"/><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file:///E:\02_Arbeit\Veratron\IPA\05_Doku\DokumentationIPA.doc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file:///E:\02_Arbeit\Veratron\IPA\05_Doku\DokumentationIPA.docx"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file:///E:\02_Arbeit\Veratron\IPA\05_Doku\DokumentationIPA.docx" TargetMode="Externa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DF3CCE-C726-4312-B1C2-0937C5E32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697</Words>
  <Characters>42193</Characters>
  <Application>Microsoft Office Word</Application>
  <DocSecurity>0</DocSecurity>
  <Lines>351</Lines>
  <Paragraphs>97</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48793</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17</cp:revision>
  <cp:lastPrinted>2020-04-01T06:37:00Z</cp:lastPrinted>
  <dcterms:created xsi:type="dcterms:W3CDTF">2020-03-30T07:20:00Z</dcterms:created>
  <dcterms:modified xsi:type="dcterms:W3CDTF">2020-04-08T15:08:00Z</dcterms:modified>
</cp:coreProperties>
</file>